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EE4EB0E" w14:textId="77777777" w:rsidR="005807AE" w:rsidRDefault="005807AE" w:rsidP="005807AE">
      <w:pPr>
        <w:spacing w:after="0" w:line="360" w:lineRule="auto"/>
        <w:ind w:right="-2"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ОБРНАУКИ РОССИИ</w:t>
      </w:r>
    </w:p>
    <w:p w14:paraId="4F1A2844" w14:textId="77777777" w:rsidR="005807AE" w:rsidRDefault="005807AE" w:rsidP="005807AE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39878AAD" w14:textId="77777777" w:rsidR="005807AE" w:rsidRDefault="005807AE" w:rsidP="005807AE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сшего образования</w:t>
      </w:r>
    </w:p>
    <w:p w14:paraId="1FDFDDC0" w14:textId="77777777" w:rsidR="005807AE" w:rsidRDefault="005807AE" w:rsidP="005807AE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Пензенский государственный технологический университет»</w:t>
      </w:r>
    </w:p>
    <w:p w14:paraId="6A4ACC7D" w14:textId="77777777" w:rsidR="005807AE" w:rsidRDefault="005807AE" w:rsidP="005807AE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(ПензГТУ)</w:t>
      </w:r>
    </w:p>
    <w:p w14:paraId="5293CB06" w14:textId="77777777" w:rsidR="005807AE" w:rsidRDefault="005807AE" w:rsidP="005807AE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AE08970" w14:textId="77777777" w:rsidR="005807AE" w:rsidRDefault="005807AE" w:rsidP="005807AE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акультет автоматизированных информационных технологий</w:t>
      </w:r>
    </w:p>
    <w:p w14:paraId="63054283" w14:textId="77777777" w:rsidR="005807AE" w:rsidRDefault="005807AE" w:rsidP="005807AE">
      <w:pPr>
        <w:keepNext/>
        <w:snapToGrid w:val="0"/>
        <w:spacing w:after="0" w:line="360" w:lineRule="auto"/>
        <w:ind w:right="-2"/>
        <w:jc w:val="center"/>
        <w:outlineLvl w:val="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«Информационные технологии и системы»</w:t>
      </w:r>
    </w:p>
    <w:p w14:paraId="5BD5779A" w14:textId="77777777" w:rsidR="005807AE" w:rsidRDefault="005807AE" w:rsidP="005807AE">
      <w:pPr>
        <w:snapToGrid w:val="0"/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исциплина «Введение в </w:t>
      </w:r>
      <w:r>
        <w:rPr>
          <w:rFonts w:ascii="Times New Roman" w:hAnsi="Times New Roman" w:cs="Times New Roman"/>
          <w:sz w:val="28"/>
          <w:szCs w:val="28"/>
        </w:rPr>
        <w:t>программировани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14:paraId="275A2AE2" w14:textId="77777777" w:rsidR="005807AE" w:rsidRDefault="005807AE" w:rsidP="005807AE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92BF512" w14:textId="77777777" w:rsidR="005807AE" w:rsidRDefault="005807AE" w:rsidP="005807AE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6658CA1" w14:textId="77777777" w:rsidR="005807AE" w:rsidRDefault="005807AE" w:rsidP="005807AE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0D0D533" w14:textId="75D80AAC" w:rsidR="005807AE" w:rsidRDefault="005807AE" w:rsidP="005807AE">
      <w:pPr>
        <w:keepNext/>
        <w:snapToGrid w:val="0"/>
        <w:spacing w:after="0" w:line="360" w:lineRule="auto"/>
        <w:ind w:right="-2"/>
        <w:jc w:val="center"/>
        <w:outlineLvl w:val="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ЧЕТ ПО ЛАБОРАТОРНОЙ РАБОТЕ № 4</w:t>
      </w:r>
    </w:p>
    <w:p w14:paraId="16900821" w14:textId="77777777" w:rsidR="005807AE" w:rsidRDefault="005807AE" w:rsidP="005807AE">
      <w:pPr>
        <w:snapToGrid w:val="0"/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тему «</w:t>
      </w:r>
      <w:r>
        <w:rPr>
          <w:rFonts w:ascii="Times New Roman" w:hAnsi="Times New Roman" w:cs="Times New Roman"/>
          <w:sz w:val="28"/>
          <w:szCs w:val="28"/>
        </w:rPr>
        <w:t xml:space="preserve">Основы </w:t>
      </w:r>
      <w:proofErr w:type="spellStart"/>
      <w:r>
        <w:rPr>
          <w:rFonts w:ascii="Times New Roman" w:hAnsi="Times New Roman" w:cs="Times New Roman"/>
          <w:sz w:val="28"/>
          <w:szCs w:val="28"/>
        </w:rPr>
        <w:t>Python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14:paraId="2E94A48B" w14:textId="77777777" w:rsidR="005807AE" w:rsidRDefault="005807AE" w:rsidP="005807AE">
      <w:pPr>
        <w:snapToGrid w:val="0"/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ариант №25</w:t>
      </w:r>
    </w:p>
    <w:p w14:paraId="17793813" w14:textId="77777777" w:rsidR="005807AE" w:rsidRDefault="005807AE" w:rsidP="005807AE">
      <w:pPr>
        <w:spacing w:after="0" w:line="240" w:lineRule="auto"/>
        <w:ind w:right="-2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2068E0A2" w14:textId="77777777" w:rsidR="005807AE" w:rsidRDefault="005807AE" w:rsidP="005807AE">
      <w:pPr>
        <w:spacing w:after="0" w:line="240" w:lineRule="auto"/>
        <w:ind w:right="-2"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27E7560" w14:textId="77777777" w:rsidR="005807AE" w:rsidRDefault="005807AE" w:rsidP="005807AE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869CB7F" w14:textId="77777777" w:rsidR="005807AE" w:rsidRDefault="005807AE" w:rsidP="005807AE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0DB0CF6F" w14:textId="77777777" w:rsidR="005807AE" w:rsidRDefault="005807AE" w:rsidP="005807AE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53129862" w14:textId="77777777" w:rsidR="005807AE" w:rsidRDefault="005807AE" w:rsidP="005807AE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0B6CD740" w14:textId="77777777" w:rsidR="005807AE" w:rsidRDefault="005807AE" w:rsidP="005807AE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98A5816" w14:textId="77777777" w:rsidR="005807AE" w:rsidRDefault="005807AE" w:rsidP="005807AE">
      <w:pPr>
        <w:spacing w:after="0" w:line="240" w:lineRule="auto"/>
        <w:ind w:left="5529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B6239C7" w14:textId="77777777" w:rsidR="005807AE" w:rsidRDefault="005807AE" w:rsidP="005807AE">
      <w:pPr>
        <w:spacing w:after="0" w:line="360" w:lineRule="auto"/>
        <w:ind w:left="708"/>
        <w:jc w:val="right"/>
        <w:rPr>
          <w:rFonts w:ascii="Times New Roman" w:hAnsi="Times New Roman" w:cs="Times New Roman"/>
          <w:sz w:val="28"/>
          <w:szCs w:val="28"/>
        </w:rPr>
      </w:pPr>
    </w:p>
    <w:p w14:paraId="024F75D1" w14:textId="77777777" w:rsidR="005807AE" w:rsidRDefault="005807AE" w:rsidP="005807AE">
      <w:pPr>
        <w:spacing w:after="0" w:line="360" w:lineRule="auto"/>
        <w:ind w:left="38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удент гр. 22ИС2бзи Родионов Е.В.</w:t>
      </w:r>
    </w:p>
    <w:p w14:paraId="3D678368" w14:textId="59860639" w:rsidR="005807AE" w:rsidRPr="00654675" w:rsidRDefault="005807AE" w:rsidP="005807AE">
      <w:pPr>
        <w:spacing w:after="0" w:line="360" w:lineRule="auto"/>
        <w:ind w:left="38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  <w:r w:rsidR="00654675" w:rsidRPr="00654675">
        <w:rPr>
          <w:rFonts w:ascii="Times New Roman" w:hAnsi="Times New Roman" w:cs="Times New Roman"/>
          <w:sz w:val="28"/>
          <w:szCs w:val="28"/>
        </w:rPr>
        <w:t>зав. кафедрой ИТС</w:t>
      </w:r>
      <w:r w:rsidR="00654675">
        <w:rPr>
          <w:rFonts w:ascii="Times New Roman" w:hAnsi="Times New Roman" w:cs="Times New Roman"/>
          <w:sz w:val="28"/>
          <w:szCs w:val="28"/>
        </w:rPr>
        <w:t>,</w:t>
      </w:r>
      <w:r w:rsidR="00654675" w:rsidRPr="00654675">
        <w:rPr>
          <w:rFonts w:ascii="Arial" w:hAnsi="Arial" w:cs="Arial"/>
          <w:color w:val="696969"/>
          <w:shd w:val="clear" w:color="auto" w:fill="FFFFFF"/>
        </w:rPr>
        <w:t xml:space="preserve"> </w:t>
      </w:r>
      <w:r w:rsidR="00654675" w:rsidRPr="00654675">
        <w:rPr>
          <w:rFonts w:ascii="Times New Roman" w:hAnsi="Times New Roman" w:cs="Times New Roman"/>
          <w:sz w:val="28"/>
          <w:szCs w:val="28"/>
        </w:rPr>
        <w:t>д.т.н.</w:t>
      </w:r>
      <w:r w:rsidR="00654675">
        <w:rPr>
          <w:rFonts w:ascii="Times New Roman" w:hAnsi="Times New Roman" w:cs="Times New Roman"/>
          <w:sz w:val="28"/>
          <w:szCs w:val="28"/>
        </w:rPr>
        <w:t xml:space="preserve"> </w:t>
      </w:r>
      <w:r w:rsidR="00654675" w:rsidRPr="00654675">
        <w:rPr>
          <w:rFonts w:ascii="Times New Roman" w:hAnsi="Times New Roman" w:cs="Times New Roman"/>
          <w:sz w:val="28"/>
          <w:szCs w:val="28"/>
        </w:rPr>
        <w:t xml:space="preserve">Михеев </w:t>
      </w:r>
      <w:r w:rsidR="00654675">
        <w:rPr>
          <w:rFonts w:ascii="Times New Roman" w:hAnsi="Times New Roman" w:cs="Times New Roman"/>
          <w:sz w:val="28"/>
          <w:szCs w:val="28"/>
        </w:rPr>
        <w:t>М.Ю.</w:t>
      </w:r>
    </w:p>
    <w:p w14:paraId="4728F444" w14:textId="77777777" w:rsidR="005807AE" w:rsidRDefault="005807AE" w:rsidP="005807AE">
      <w:pPr>
        <w:spacing w:after="0" w:line="360" w:lineRule="auto"/>
        <w:ind w:left="38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защищена с оценкой: _____________</w:t>
      </w:r>
    </w:p>
    <w:p w14:paraId="092FAA20" w14:textId="77777777" w:rsidR="005807AE" w:rsidRDefault="005807AE" w:rsidP="005807AE">
      <w:pPr>
        <w:spacing w:after="0" w:line="240" w:lineRule="auto"/>
        <w:ind w:left="6372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049E43CD" w14:textId="77777777" w:rsidR="005807AE" w:rsidRDefault="005807AE" w:rsidP="005807AE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469BCF76" w14:textId="77777777" w:rsidR="005807AE" w:rsidRDefault="005807AE" w:rsidP="005807AE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272C05A" w14:textId="77777777" w:rsidR="005807AE" w:rsidRDefault="005807AE" w:rsidP="005807AE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74A1868" w14:textId="77777777" w:rsidR="005807AE" w:rsidRDefault="005807AE" w:rsidP="005807AE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20973436" w14:textId="77777777" w:rsidR="005807AE" w:rsidRDefault="005807AE" w:rsidP="005807AE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3BABAB4" w14:textId="77777777" w:rsidR="005807AE" w:rsidRDefault="005807AE" w:rsidP="005807AE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0D998959" w14:textId="77777777" w:rsidR="005807AE" w:rsidRDefault="005807AE" w:rsidP="005807AE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5636DBC5" w14:textId="77777777" w:rsidR="005807AE" w:rsidRDefault="005807AE" w:rsidP="005807AE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199F680" w14:textId="77777777" w:rsidR="005807AE" w:rsidRDefault="005807AE" w:rsidP="005807AE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енза 2022</w:t>
      </w:r>
    </w:p>
    <w:p w14:paraId="5A924F7C" w14:textId="77777777" w:rsidR="005807AE" w:rsidRDefault="005807AE" w:rsidP="005807AE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 Цель работы</w:t>
      </w:r>
    </w:p>
    <w:p w14:paraId="3A0030B9" w14:textId="56B06756" w:rsidR="005807AE" w:rsidRPr="005807AE" w:rsidRDefault="005807AE" w:rsidP="005807AE">
      <w:pPr>
        <w:suppressAutoHyphens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07A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ью данной лабораторной работы является изучение массивов в языке </w:t>
      </w:r>
      <w:proofErr w:type="spellStart"/>
      <w:r w:rsidRPr="005807A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Python</w:t>
      </w:r>
      <w:proofErr w:type="spellEnd"/>
      <w:r w:rsidRPr="005807A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3.</w:t>
      </w:r>
    </w:p>
    <w:p w14:paraId="3459F988" w14:textId="77777777" w:rsidR="005807AE" w:rsidRDefault="005807AE" w:rsidP="005807AE">
      <w:pPr>
        <w:pStyle w:val="a3"/>
        <w:spacing w:before="120" w:beforeAutospacing="0" w:after="12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 Задание на работу</w:t>
      </w:r>
    </w:p>
    <w:p w14:paraId="08D5D003" w14:textId="77777777" w:rsidR="005807AE" w:rsidRPr="005807AE" w:rsidRDefault="005807AE" w:rsidP="005807AE">
      <w:pPr>
        <w:pStyle w:val="a3"/>
        <w:spacing w:beforeAutospacing="0" w:after="0" w:afterAutospacing="0"/>
        <w:ind w:firstLine="720"/>
        <w:jc w:val="both"/>
      </w:pPr>
      <w:r>
        <w:rPr>
          <w:color w:val="000000"/>
          <w:sz w:val="28"/>
          <w:szCs w:val="28"/>
        </w:rPr>
        <w:t>2</w:t>
      </w:r>
      <w:r w:rsidRPr="00640825">
        <w:rPr>
          <w:color w:val="000000"/>
          <w:sz w:val="28"/>
          <w:szCs w:val="28"/>
        </w:rPr>
        <w:t xml:space="preserve">.1 </w:t>
      </w:r>
      <w:r w:rsidRPr="005807AE">
        <w:rPr>
          <w:color w:val="000000"/>
          <w:sz w:val="28"/>
          <w:szCs w:val="28"/>
        </w:rPr>
        <w:t>Модифицировать программу из лабораторной работы № 3 с учетом следующих требований:</w:t>
      </w:r>
    </w:p>
    <w:p w14:paraId="0D99B60B" w14:textId="28E2FDFF" w:rsidR="005807AE" w:rsidRPr="005807AE" w:rsidRDefault="005807AE" w:rsidP="005807AE">
      <w:pPr>
        <w:suppressAutoHyphens w:val="0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07A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 Организовать ввод начального и конечного значений аргумента и параметра, количество шагов расчета функций G, F, Y;</w:t>
      </w:r>
    </w:p>
    <w:p w14:paraId="5CE98B40" w14:textId="5F2742D5" w:rsidR="005807AE" w:rsidRPr="005807AE" w:rsidRDefault="005807AE" w:rsidP="005807AE">
      <w:pPr>
        <w:suppressAutoHyphens w:val="0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07A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 Организовать расчет значений функций G, F, Y с сохранением результатов в список;</w:t>
      </w:r>
    </w:p>
    <w:p w14:paraId="06900C7E" w14:textId="77777777" w:rsidR="005807AE" w:rsidRPr="005807AE" w:rsidRDefault="005807AE" w:rsidP="005807AE">
      <w:pPr>
        <w:suppressAutoHyphens w:val="0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07A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 В полученных массивах найти и вывести наибольший и наименьший элементы;</w:t>
      </w:r>
    </w:p>
    <w:p w14:paraId="5F3BE303" w14:textId="77777777" w:rsidR="005807AE" w:rsidRPr="005807AE" w:rsidRDefault="005807AE" w:rsidP="005807AE">
      <w:pPr>
        <w:suppressAutoHyphens w:val="0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807A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 Организовать вывод результатов расчета в табличной форме (пары аргумент - значение).</w:t>
      </w:r>
    </w:p>
    <w:p w14:paraId="07A06136" w14:textId="1780CE7F" w:rsidR="005807AE" w:rsidRDefault="005807AE" w:rsidP="005807AE">
      <w:pPr>
        <w:pStyle w:val="a3"/>
        <w:spacing w:beforeAutospacing="0" w:after="0" w:afterAutospacing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EBE06E5" w14:textId="77777777" w:rsidR="005807AE" w:rsidRPr="001A0C28" w:rsidRDefault="005807AE" w:rsidP="005807AE">
      <w:pPr>
        <w:pStyle w:val="a3"/>
        <w:spacing w:beforeAutospacing="0" w:after="0" w:afterAutospacing="0" w:line="360" w:lineRule="auto"/>
        <w:ind w:firstLine="720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3 Схема программы</w:t>
      </w:r>
    </w:p>
    <w:p w14:paraId="4B1B5476" w14:textId="143A9E17" w:rsidR="005807AE" w:rsidRDefault="00BE0486" w:rsidP="00BE0486">
      <w:pPr>
        <w:pStyle w:val="a3"/>
        <w:spacing w:beforeAutospacing="0" w:after="0" w:afterAutospacing="0" w:line="360" w:lineRule="auto"/>
        <w:jc w:val="center"/>
        <w:rPr>
          <w:sz w:val="28"/>
          <w:szCs w:val="28"/>
        </w:rPr>
      </w:pPr>
      <w:r>
        <w:object w:dxaOrig="14040" w:dyaOrig="27285" w14:anchorId="39F085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701.2pt" o:ole="">
            <v:imagedata r:id="rId5" o:title=""/>
          </v:shape>
          <o:OLEObject Type="Embed" ProgID="Visio.Drawing.15" ShapeID="_x0000_i1025" DrawAspect="Content" ObjectID="_1732368208" r:id="rId6"/>
        </w:object>
      </w:r>
    </w:p>
    <w:p w14:paraId="72840177" w14:textId="77777777" w:rsidR="005807AE" w:rsidRPr="00713941" w:rsidRDefault="005807AE" w:rsidP="005807AE">
      <w:pPr>
        <w:spacing w:after="0" w:line="360" w:lineRule="auto"/>
        <w:ind w:right="-567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713941">
        <w:rPr>
          <w:rFonts w:ascii="Times New Roman" w:eastAsia="Calibri" w:hAnsi="Times New Roman" w:cs="Times New Roman"/>
          <w:sz w:val="28"/>
          <w:szCs w:val="28"/>
        </w:rPr>
        <w:t>Рисунок 1 – блок-схема программы</w:t>
      </w:r>
    </w:p>
    <w:p w14:paraId="4D3920D3" w14:textId="77777777" w:rsidR="005807AE" w:rsidRPr="002759F0" w:rsidRDefault="005807AE" w:rsidP="005807AE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 w:rsidRPr="002759F0">
        <w:rPr>
          <w:sz w:val="28"/>
          <w:szCs w:val="28"/>
        </w:rPr>
        <w:lastRenderedPageBreak/>
        <w:t xml:space="preserve">4 </w:t>
      </w:r>
      <w:r>
        <w:rPr>
          <w:sz w:val="28"/>
          <w:szCs w:val="28"/>
        </w:rPr>
        <w:t>Текст</w:t>
      </w:r>
      <w:r w:rsidRPr="002759F0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ы</w:t>
      </w:r>
    </w:p>
    <w:p w14:paraId="23AD1C64" w14:textId="77777777" w:rsidR="005807AE" w:rsidRPr="00654675" w:rsidRDefault="005807AE" w:rsidP="005807AE">
      <w:pPr>
        <w:pStyle w:val="a3"/>
        <w:spacing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Листинг</w:t>
      </w:r>
      <w:r w:rsidRPr="00654675">
        <w:rPr>
          <w:sz w:val="28"/>
          <w:szCs w:val="28"/>
        </w:rPr>
        <w:t xml:space="preserve"> 1 – </w:t>
      </w:r>
      <w:r>
        <w:rPr>
          <w:sz w:val="28"/>
          <w:szCs w:val="28"/>
        </w:rPr>
        <w:t>Основная</w:t>
      </w:r>
      <w:r w:rsidRPr="00654675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а</w:t>
      </w:r>
    </w:p>
    <w:p w14:paraId="4159C453" w14:textId="77777777" w:rsidR="00BE0486" w:rsidRPr="00654675" w:rsidRDefault="00BE0486" w:rsidP="00BE0486">
      <w:pPr>
        <w:pStyle w:val="a3"/>
        <w:spacing w:beforeAutospacing="0" w:after="0" w:afterAutospacing="0"/>
        <w:ind w:firstLine="720"/>
        <w:jc w:val="both"/>
      </w:pPr>
      <w:r w:rsidRPr="00BE0486">
        <w:rPr>
          <w:lang w:val="en-US"/>
        </w:rPr>
        <w:t>import</w:t>
      </w:r>
      <w:r w:rsidRPr="00654675">
        <w:t xml:space="preserve"> </w:t>
      </w:r>
      <w:r w:rsidRPr="00BE0486">
        <w:rPr>
          <w:lang w:val="en-US"/>
        </w:rPr>
        <w:t>math</w:t>
      </w:r>
    </w:p>
    <w:p w14:paraId="2BCD8E54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from </w:t>
      </w:r>
      <w:proofErr w:type="spellStart"/>
      <w:r w:rsidRPr="00BE0486">
        <w:rPr>
          <w:lang w:val="en-US"/>
        </w:rPr>
        <w:t>prettytable</w:t>
      </w:r>
      <w:proofErr w:type="spellEnd"/>
      <w:r w:rsidRPr="00BE0486">
        <w:rPr>
          <w:lang w:val="en-US"/>
        </w:rPr>
        <w:t xml:space="preserve"> import </w:t>
      </w:r>
      <w:proofErr w:type="spellStart"/>
      <w:r w:rsidRPr="00BE0486">
        <w:rPr>
          <w:lang w:val="en-US"/>
        </w:rPr>
        <w:t>PrettyTable</w:t>
      </w:r>
      <w:proofErr w:type="spellEnd"/>
    </w:p>
    <w:p w14:paraId="07D9EEC2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</w:p>
    <w:p w14:paraId="4EA92B78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table = </w:t>
      </w:r>
      <w:proofErr w:type="spellStart"/>
      <w:proofErr w:type="gramStart"/>
      <w:r w:rsidRPr="00BE0486">
        <w:rPr>
          <w:lang w:val="en-US"/>
        </w:rPr>
        <w:t>PrettyTable</w:t>
      </w:r>
      <w:proofErr w:type="spellEnd"/>
      <w:r w:rsidRPr="00BE0486">
        <w:rPr>
          <w:lang w:val="en-US"/>
        </w:rPr>
        <w:t>(</w:t>
      </w:r>
      <w:proofErr w:type="gramEnd"/>
      <w:r w:rsidRPr="00BE0486">
        <w:rPr>
          <w:lang w:val="en-US"/>
        </w:rPr>
        <w:t>['F (x)', 'x'])</w:t>
      </w:r>
    </w:p>
    <w:p w14:paraId="4AF56DC4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proofErr w:type="spellStart"/>
      <w:r w:rsidRPr="00BE0486">
        <w:rPr>
          <w:lang w:val="en-US"/>
        </w:rPr>
        <w:t>arrayG</w:t>
      </w:r>
      <w:proofErr w:type="spellEnd"/>
      <w:r w:rsidRPr="00BE0486">
        <w:rPr>
          <w:lang w:val="en-US"/>
        </w:rPr>
        <w:t xml:space="preserve"> = []</w:t>
      </w:r>
    </w:p>
    <w:p w14:paraId="4480C382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proofErr w:type="spellStart"/>
      <w:r w:rsidRPr="00BE0486">
        <w:rPr>
          <w:lang w:val="en-US"/>
        </w:rPr>
        <w:t>arrayF</w:t>
      </w:r>
      <w:proofErr w:type="spellEnd"/>
      <w:r w:rsidRPr="00BE0486">
        <w:rPr>
          <w:lang w:val="en-US"/>
        </w:rPr>
        <w:t xml:space="preserve"> = []</w:t>
      </w:r>
    </w:p>
    <w:p w14:paraId="1AD91AC2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proofErr w:type="spellStart"/>
      <w:r w:rsidRPr="00BE0486">
        <w:rPr>
          <w:lang w:val="en-US"/>
        </w:rPr>
        <w:t>arrayY</w:t>
      </w:r>
      <w:proofErr w:type="spellEnd"/>
      <w:r w:rsidRPr="00BE0486">
        <w:rPr>
          <w:lang w:val="en-US"/>
        </w:rPr>
        <w:t xml:space="preserve"> = []</w:t>
      </w:r>
    </w:p>
    <w:p w14:paraId="15E457BA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proofErr w:type="spellStart"/>
      <w:r w:rsidRPr="00BE0486">
        <w:rPr>
          <w:lang w:val="en-US"/>
        </w:rPr>
        <w:t>arrayA</w:t>
      </w:r>
      <w:proofErr w:type="spellEnd"/>
      <w:r w:rsidRPr="00BE0486">
        <w:rPr>
          <w:lang w:val="en-US"/>
        </w:rPr>
        <w:t xml:space="preserve"> = []</w:t>
      </w:r>
    </w:p>
    <w:p w14:paraId="7406267A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proofErr w:type="spellStart"/>
      <w:r w:rsidRPr="00BE0486">
        <w:rPr>
          <w:lang w:val="en-US"/>
        </w:rPr>
        <w:t>arrayX</w:t>
      </w:r>
      <w:proofErr w:type="spellEnd"/>
      <w:r w:rsidRPr="00BE0486">
        <w:rPr>
          <w:lang w:val="en-US"/>
        </w:rPr>
        <w:t xml:space="preserve"> = []</w:t>
      </w:r>
    </w:p>
    <w:p w14:paraId="2AFF0118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</w:p>
    <w:p w14:paraId="13D9C96B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>while True:</w:t>
      </w:r>
    </w:p>
    <w:p w14:paraId="2510BD3A" w14:textId="77777777" w:rsidR="00BE0486" w:rsidRPr="00654675" w:rsidRDefault="00BE0486" w:rsidP="00BE0486">
      <w:pPr>
        <w:pStyle w:val="a3"/>
        <w:spacing w:beforeAutospacing="0" w:after="0" w:afterAutospacing="0"/>
        <w:ind w:firstLine="720"/>
        <w:jc w:val="both"/>
      </w:pPr>
      <w:r w:rsidRPr="00BE0486">
        <w:rPr>
          <w:lang w:val="en-US"/>
        </w:rPr>
        <w:t xml:space="preserve">    number</w:t>
      </w:r>
      <w:r w:rsidRPr="00654675">
        <w:t xml:space="preserve"> = </w:t>
      </w:r>
      <w:proofErr w:type="gramStart"/>
      <w:r w:rsidRPr="00BE0486">
        <w:rPr>
          <w:lang w:val="en-US"/>
        </w:rPr>
        <w:t>int</w:t>
      </w:r>
      <w:r w:rsidRPr="00654675">
        <w:t>(</w:t>
      </w:r>
      <w:proofErr w:type="gramEnd"/>
      <w:r w:rsidRPr="00BE0486">
        <w:rPr>
          <w:lang w:val="en-US"/>
        </w:rPr>
        <w:t>input</w:t>
      </w:r>
      <w:r w:rsidRPr="00654675">
        <w:t>("Какую переменную ищем?(1-3; 1-</w:t>
      </w:r>
      <w:r w:rsidRPr="00BE0486">
        <w:rPr>
          <w:lang w:val="en-US"/>
        </w:rPr>
        <w:t>G</w:t>
      </w:r>
      <w:r w:rsidRPr="00654675">
        <w:t>, 2-</w:t>
      </w:r>
      <w:r w:rsidRPr="00BE0486">
        <w:rPr>
          <w:lang w:val="en-US"/>
        </w:rPr>
        <w:t>F</w:t>
      </w:r>
      <w:r w:rsidRPr="00654675">
        <w:t>, 3-</w:t>
      </w:r>
      <w:r w:rsidRPr="00BE0486">
        <w:rPr>
          <w:lang w:val="en-US"/>
        </w:rPr>
        <w:t>Y</w:t>
      </w:r>
      <w:r w:rsidRPr="00654675">
        <w:t>): "))</w:t>
      </w:r>
    </w:p>
    <w:p w14:paraId="0E382C1F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654675">
        <w:t xml:space="preserve">    </w:t>
      </w:r>
      <w:r w:rsidRPr="00BE0486">
        <w:rPr>
          <w:lang w:val="en-US"/>
        </w:rPr>
        <w:t xml:space="preserve">a = </w:t>
      </w:r>
      <w:proofErr w:type="gramStart"/>
      <w:r w:rsidRPr="00BE0486">
        <w:rPr>
          <w:lang w:val="en-US"/>
        </w:rPr>
        <w:t>int(</w:t>
      </w:r>
      <w:proofErr w:type="gramEnd"/>
      <w:r w:rsidRPr="00BE0486">
        <w:rPr>
          <w:lang w:val="en-US"/>
        </w:rPr>
        <w:t>input("Enter a "))</w:t>
      </w:r>
    </w:p>
    <w:p w14:paraId="1C0150C5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x = </w:t>
      </w:r>
      <w:proofErr w:type="gramStart"/>
      <w:r w:rsidRPr="00BE0486">
        <w:rPr>
          <w:lang w:val="en-US"/>
        </w:rPr>
        <w:t>int(</w:t>
      </w:r>
      <w:proofErr w:type="gramEnd"/>
      <w:r w:rsidRPr="00BE0486">
        <w:rPr>
          <w:lang w:val="en-US"/>
        </w:rPr>
        <w:t>input("Enter x "))</w:t>
      </w:r>
    </w:p>
    <w:p w14:paraId="79844F2F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count = </w:t>
      </w:r>
      <w:proofErr w:type="gramStart"/>
      <w:r w:rsidRPr="00BE0486">
        <w:rPr>
          <w:lang w:val="en-US"/>
        </w:rPr>
        <w:t>int(</w:t>
      </w:r>
      <w:proofErr w:type="gramEnd"/>
      <w:r w:rsidRPr="00BE0486">
        <w:rPr>
          <w:lang w:val="en-US"/>
        </w:rPr>
        <w:t>input("</w:t>
      </w:r>
      <w:proofErr w:type="spellStart"/>
      <w:r w:rsidRPr="00BE0486">
        <w:rPr>
          <w:lang w:val="en-US"/>
        </w:rPr>
        <w:t>Сколько</w:t>
      </w:r>
      <w:proofErr w:type="spellEnd"/>
      <w:r w:rsidRPr="00BE0486">
        <w:rPr>
          <w:lang w:val="en-US"/>
        </w:rPr>
        <w:t xml:space="preserve"> </w:t>
      </w:r>
      <w:proofErr w:type="spellStart"/>
      <w:r w:rsidRPr="00BE0486">
        <w:rPr>
          <w:lang w:val="en-US"/>
        </w:rPr>
        <w:t>шагов</w:t>
      </w:r>
      <w:proofErr w:type="spellEnd"/>
      <w:r w:rsidRPr="00BE0486">
        <w:rPr>
          <w:lang w:val="en-US"/>
        </w:rPr>
        <w:t>?: "))</w:t>
      </w:r>
    </w:p>
    <w:p w14:paraId="63DEB210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</w:pPr>
      <w:r w:rsidRPr="00BE0486">
        <w:rPr>
          <w:lang w:val="en-US"/>
        </w:rPr>
        <w:t xml:space="preserve">    border</w:t>
      </w:r>
      <w:r w:rsidRPr="00BE0486">
        <w:t xml:space="preserve"> = </w:t>
      </w:r>
      <w:proofErr w:type="gramStart"/>
      <w:r w:rsidRPr="00BE0486">
        <w:rPr>
          <w:lang w:val="en-US"/>
        </w:rPr>
        <w:t>int</w:t>
      </w:r>
      <w:r w:rsidRPr="00BE0486">
        <w:t>(</w:t>
      </w:r>
      <w:proofErr w:type="gramEnd"/>
      <w:r w:rsidRPr="00BE0486">
        <w:rPr>
          <w:lang w:val="en-US"/>
        </w:rPr>
        <w:t>input</w:t>
      </w:r>
      <w:r w:rsidRPr="00BE0486">
        <w:t xml:space="preserve">("Граница изменения </w:t>
      </w:r>
      <w:r w:rsidRPr="00BE0486">
        <w:rPr>
          <w:lang w:val="en-US"/>
        </w:rPr>
        <w:t>x</w:t>
      </w:r>
      <w:r w:rsidRPr="00BE0486">
        <w:t>: "))</w:t>
      </w:r>
    </w:p>
    <w:p w14:paraId="7161F08B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t xml:space="preserve">    </w:t>
      </w:r>
      <w:r w:rsidRPr="00BE0486">
        <w:rPr>
          <w:lang w:val="en-US"/>
        </w:rPr>
        <w:t>if number == 1:</w:t>
      </w:r>
    </w:p>
    <w:p w14:paraId="5555F171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for </w:t>
      </w:r>
      <w:proofErr w:type="spellStart"/>
      <w:r w:rsidRPr="00BE0486">
        <w:rPr>
          <w:lang w:val="en-US"/>
        </w:rPr>
        <w:t>i</w:t>
      </w:r>
      <w:proofErr w:type="spellEnd"/>
      <w:r w:rsidRPr="00BE0486">
        <w:rPr>
          <w:lang w:val="en-US"/>
        </w:rPr>
        <w:t xml:space="preserve"> in range(count):</w:t>
      </w:r>
    </w:p>
    <w:p w14:paraId="5D1C5A16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if (5 * a ^ 2 - 9 * a * x + 4 * x ^ 2</w:t>
      </w:r>
      <w:proofErr w:type="gramStart"/>
      <w:r w:rsidRPr="00BE0486">
        <w:rPr>
          <w:lang w:val="en-US"/>
        </w:rPr>
        <w:t>) !</w:t>
      </w:r>
      <w:proofErr w:type="gramEnd"/>
      <w:r w:rsidRPr="00BE0486">
        <w:rPr>
          <w:lang w:val="en-US"/>
        </w:rPr>
        <w:t>= 0:</w:t>
      </w:r>
    </w:p>
    <w:p w14:paraId="23B8D643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    G = (5 * (-10 * a ^ 2 + 27 * a * x + 28 * x ^ 2)) / (5 * a ^ 2 - 9 * a * x + 4 * x ^ 2)</w:t>
      </w:r>
    </w:p>
    <w:p w14:paraId="05007AC5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    </w:t>
      </w:r>
      <w:proofErr w:type="spellStart"/>
      <w:r w:rsidRPr="00BE0486">
        <w:rPr>
          <w:lang w:val="en-US"/>
        </w:rPr>
        <w:t>table.add_</w:t>
      </w:r>
      <w:proofErr w:type="gramStart"/>
      <w:r w:rsidRPr="00BE0486">
        <w:rPr>
          <w:lang w:val="en-US"/>
        </w:rPr>
        <w:t>row</w:t>
      </w:r>
      <w:proofErr w:type="spellEnd"/>
      <w:r w:rsidRPr="00BE0486">
        <w:rPr>
          <w:lang w:val="en-US"/>
        </w:rPr>
        <w:t>(</w:t>
      </w:r>
      <w:proofErr w:type="gramEnd"/>
      <w:r w:rsidRPr="00BE0486">
        <w:rPr>
          <w:lang w:val="en-US"/>
        </w:rPr>
        <w:t>[round(G, 5), x])</w:t>
      </w:r>
    </w:p>
    <w:p w14:paraId="7E729468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    </w:t>
      </w:r>
      <w:proofErr w:type="spellStart"/>
      <w:r w:rsidRPr="00BE0486">
        <w:rPr>
          <w:lang w:val="en-US"/>
        </w:rPr>
        <w:t>arrayG.append</w:t>
      </w:r>
      <w:proofErr w:type="spellEnd"/>
      <w:r w:rsidRPr="00BE0486">
        <w:rPr>
          <w:lang w:val="en-US"/>
        </w:rPr>
        <w:t>(</w:t>
      </w:r>
      <w:proofErr w:type="gramStart"/>
      <w:r w:rsidRPr="00BE0486">
        <w:rPr>
          <w:lang w:val="en-US"/>
        </w:rPr>
        <w:t>round(</w:t>
      </w:r>
      <w:proofErr w:type="gramEnd"/>
      <w:r w:rsidRPr="00BE0486">
        <w:rPr>
          <w:lang w:val="en-US"/>
        </w:rPr>
        <w:t>G, 5))</w:t>
      </w:r>
    </w:p>
    <w:p w14:paraId="0CB44681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    </w:t>
      </w:r>
      <w:proofErr w:type="spellStart"/>
      <w:r w:rsidRPr="00BE0486">
        <w:rPr>
          <w:lang w:val="en-US"/>
        </w:rPr>
        <w:t>arrayA.append</w:t>
      </w:r>
      <w:proofErr w:type="spellEnd"/>
      <w:r w:rsidRPr="00BE0486">
        <w:rPr>
          <w:lang w:val="en-US"/>
        </w:rPr>
        <w:t>(a)</w:t>
      </w:r>
    </w:p>
    <w:p w14:paraId="7B018BEA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    </w:t>
      </w:r>
      <w:proofErr w:type="spellStart"/>
      <w:r w:rsidRPr="00BE0486">
        <w:rPr>
          <w:lang w:val="en-US"/>
        </w:rPr>
        <w:t>arrayX.append</w:t>
      </w:r>
      <w:proofErr w:type="spellEnd"/>
      <w:r w:rsidRPr="00BE0486">
        <w:rPr>
          <w:lang w:val="en-US"/>
        </w:rPr>
        <w:t>(x)</w:t>
      </w:r>
    </w:p>
    <w:p w14:paraId="05619409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    x += 1</w:t>
      </w:r>
    </w:p>
    <w:p w14:paraId="0B78D2D9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    if border &lt; x:</w:t>
      </w:r>
    </w:p>
    <w:p w14:paraId="353D7D70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</w:pPr>
      <w:r w:rsidRPr="00BE0486">
        <w:rPr>
          <w:lang w:val="en-US"/>
        </w:rPr>
        <w:t xml:space="preserve">                    </w:t>
      </w:r>
      <w:proofErr w:type="gramStart"/>
      <w:r w:rsidRPr="00BE0486">
        <w:rPr>
          <w:lang w:val="en-US"/>
        </w:rPr>
        <w:t>print</w:t>
      </w:r>
      <w:r w:rsidRPr="00BE0486">
        <w:t>(</w:t>
      </w:r>
      <w:proofErr w:type="gramEnd"/>
      <w:r w:rsidRPr="00BE0486">
        <w:t xml:space="preserve">"Превышена граница </w:t>
      </w:r>
      <w:r w:rsidRPr="00BE0486">
        <w:rPr>
          <w:lang w:val="en-US"/>
        </w:rPr>
        <w:t>x</w:t>
      </w:r>
      <w:r w:rsidRPr="00BE0486">
        <w:t>")</w:t>
      </w:r>
    </w:p>
    <w:p w14:paraId="13020AC8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</w:pPr>
      <w:r w:rsidRPr="00BE0486">
        <w:t xml:space="preserve">                    </w:t>
      </w:r>
      <w:r w:rsidRPr="00BE0486">
        <w:rPr>
          <w:lang w:val="en-US"/>
        </w:rPr>
        <w:t>break</w:t>
      </w:r>
    </w:p>
    <w:p w14:paraId="50644D02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</w:pPr>
      <w:r w:rsidRPr="00BE0486">
        <w:t xml:space="preserve">            </w:t>
      </w:r>
      <w:r w:rsidRPr="00BE0486">
        <w:rPr>
          <w:lang w:val="en-US"/>
        </w:rPr>
        <w:t>else</w:t>
      </w:r>
      <w:r w:rsidRPr="00BE0486">
        <w:t>:</w:t>
      </w:r>
    </w:p>
    <w:p w14:paraId="32EB21F7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</w:pPr>
      <w:r w:rsidRPr="00BE0486">
        <w:t xml:space="preserve">                </w:t>
      </w:r>
      <w:proofErr w:type="gramStart"/>
      <w:r w:rsidRPr="00BE0486">
        <w:rPr>
          <w:lang w:val="en-US"/>
        </w:rPr>
        <w:t>print</w:t>
      </w:r>
      <w:r w:rsidRPr="00BE0486">
        <w:t>(</w:t>
      </w:r>
      <w:proofErr w:type="gramEnd"/>
      <w:r w:rsidRPr="00BE0486">
        <w:t>"На ноль делить нельзя ^-^")</w:t>
      </w:r>
    </w:p>
    <w:p w14:paraId="0182CB37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</w:pPr>
      <w:r w:rsidRPr="00BE0486">
        <w:t xml:space="preserve">        </w:t>
      </w:r>
      <w:r w:rsidRPr="00BE0486">
        <w:rPr>
          <w:lang w:val="en-US"/>
        </w:rPr>
        <w:t>print</w:t>
      </w:r>
      <w:r w:rsidRPr="00BE0486">
        <w:t>(</w:t>
      </w:r>
      <w:r w:rsidRPr="00BE0486">
        <w:rPr>
          <w:lang w:val="en-US"/>
        </w:rPr>
        <w:t>table</w:t>
      </w:r>
      <w:r w:rsidRPr="00BE0486">
        <w:t>)</w:t>
      </w:r>
    </w:p>
    <w:p w14:paraId="11BA9F3A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</w:pPr>
      <w:r w:rsidRPr="00BE0486">
        <w:t xml:space="preserve">        </w:t>
      </w:r>
      <w:proofErr w:type="gramStart"/>
      <w:r w:rsidRPr="00BE0486">
        <w:rPr>
          <w:lang w:val="en-US"/>
        </w:rPr>
        <w:t>print</w:t>
      </w:r>
      <w:r w:rsidRPr="00BE0486">
        <w:t>(</w:t>
      </w:r>
      <w:proofErr w:type="gramEnd"/>
      <w:r w:rsidRPr="00BE0486">
        <w:t xml:space="preserve">"Минимальное значение </w:t>
      </w:r>
      <w:r w:rsidRPr="00BE0486">
        <w:rPr>
          <w:lang w:val="en-US"/>
        </w:rPr>
        <w:t>G</w:t>
      </w:r>
      <w:r w:rsidRPr="00BE0486">
        <w:t xml:space="preserve">: ", </w:t>
      </w:r>
      <w:r w:rsidRPr="00BE0486">
        <w:rPr>
          <w:lang w:val="en-US"/>
        </w:rPr>
        <w:t>min</w:t>
      </w:r>
      <w:r w:rsidRPr="00BE0486">
        <w:t>(</w:t>
      </w:r>
      <w:proofErr w:type="spellStart"/>
      <w:r w:rsidRPr="00BE0486">
        <w:rPr>
          <w:lang w:val="en-US"/>
        </w:rPr>
        <w:t>arrayG</w:t>
      </w:r>
      <w:proofErr w:type="spellEnd"/>
      <w:r w:rsidRPr="00BE0486">
        <w:t xml:space="preserve">), "Максимальное значение </w:t>
      </w:r>
      <w:r w:rsidRPr="00BE0486">
        <w:rPr>
          <w:lang w:val="en-US"/>
        </w:rPr>
        <w:t>G</w:t>
      </w:r>
      <w:r w:rsidRPr="00BE0486">
        <w:t xml:space="preserve">: ", </w:t>
      </w:r>
      <w:r w:rsidRPr="00BE0486">
        <w:rPr>
          <w:lang w:val="en-US"/>
        </w:rPr>
        <w:t>max</w:t>
      </w:r>
      <w:r w:rsidRPr="00BE0486">
        <w:t>(</w:t>
      </w:r>
      <w:proofErr w:type="spellStart"/>
      <w:r w:rsidRPr="00BE0486">
        <w:rPr>
          <w:lang w:val="en-US"/>
        </w:rPr>
        <w:t>arrayG</w:t>
      </w:r>
      <w:proofErr w:type="spellEnd"/>
      <w:r w:rsidRPr="00BE0486">
        <w:t>))</w:t>
      </w:r>
    </w:p>
    <w:p w14:paraId="3F7B27EC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</w:pPr>
      <w:r w:rsidRPr="00BE0486">
        <w:t xml:space="preserve">        </w:t>
      </w:r>
      <w:r w:rsidRPr="00BE0486">
        <w:rPr>
          <w:lang w:val="en-US"/>
        </w:rPr>
        <w:t>continuation</w:t>
      </w:r>
      <w:r w:rsidRPr="00BE0486">
        <w:t xml:space="preserve"> = </w:t>
      </w:r>
      <w:r w:rsidRPr="00BE0486">
        <w:rPr>
          <w:lang w:val="en-US"/>
        </w:rPr>
        <w:t>str</w:t>
      </w:r>
      <w:r w:rsidRPr="00BE0486">
        <w:t>(</w:t>
      </w:r>
      <w:r w:rsidRPr="00BE0486">
        <w:rPr>
          <w:lang w:val="en-US"/>
        </w:rPr>
        <w:t>input</w:t>
      </w:r>
      <w:r w:rsidRPr="00BE0486">
        <w:t>("</w:t>
      </w:r>
      <w:proofErr w:type="gramStart"/>
      <w:r w:rsidRPr="00BE0486">
        <w:t>Продолжить?(</w:t>
      </w:r>
      <w:proofErr w:type="gramEnd"/>
      <w:r w:rsidRPr="00BE0486">
        <w:t>да/нет): "))</w:t>
      </w:r>
    </w:p>
    <w:p w14:paraId="72B76262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t xml:space="preserve">        </w:t>
      </w:r>
      <w:proofErr w:type="spellStart"/>
      <w:proofErr w:type="gramStart"/>
      <w:r w:rsidRPr="00BE0486">
        <w:rPr>
          <w:lang w:val="en-US"/>
        </w:rPr>
        <w:t>table.clear</w:t>
      </w:r>
      <w:proofErr w:type="gramEnd"/>
      <w:r w:rsidRPr="00BE0486">
        <w:rPr>
          <w:lang w:val="en-US"/>
        </w:rPr>
        <w:t>_rows</w:t>
      </w:r>
      <w:proofErr w:type="spellEnd"/>
      <w:r w:rsidRPr="00BE0486">
        <w:rPr>
          <w:lang w:val="en-US"/>
        </w:rPr>
        <w:t>()</w:t>
      </w:r>
    </w:p>
    <w:p w14:paraId="00464370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if continuation == "</w:t>
      </w:r>
      <w:proofErr w:type="spellStart"/>
      <w:r w:rsidRPr="00BE0486">
        <w:rPr>
          <w:lang w:val="en-US"/>
        </w:rPr>
        <w:t>да</w:t>
      </w:r>
      <w:proofErr w:type="spellEnd"/>
      <w:r w:rsidRPr="00BE0486">
        <w:rPr>
          <w:lang w:val="en-US"/>
        </w:rPr>
        <w:t>":</w:t>
      </w:r>
    </w:p>
    <w:p w14:paraId="2295E0A7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</w:t>
      </w:r>
      <w:proofErr w:type="spellStart"/>
      <w:r w:rsidRPr="00BE0486">
        <w:rPr>
          <w:lang w:val="en-US"/>
        </w:rPr>
        <w:t>arrayG.clear</w:t>
      </w:r>
      <w:proofErr w:type="spellEnd"/>
      <w:r w:rsidRPr="00BE0486">
        <w:rPr>
          <w:lang w:val="en-US"/>
        </w:rPr>
        <w:t>()</w:t>
      </w:r>
    </w:p>
    <w:p w14:paraId="6AD82CA6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</w:t>
      </w:r>
      <w:proofErr w:type="spellStart"/>
      <w:r w:rsidRPr="00BE0486">
        <w:rPr>
          <w:lang w:val="en-US"/>
        </w:rPr>
        <w:t>arrayA.clear</w:t>
      </w:r>
      <w:proofErr w:type="spellEnd"/>
      <w:r w:rsidRPr="00BE0486">
        <w:rPr>
          <w:lang w:val="en-US"/>
        </w:rPr>
        <w:t>()</w:t>
      </w:r>
    </w:p>
    <w:p w14:paraId="0235DD8F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</w:t>
      </w:r>
      <w:proofErr w:type="spellStart"/>
      <w:r w:rsidRPr="00BE0486">
        <w:rPr>
          <w:lang w:val="en-US"/>
        </w:rPr>
        <w:t>arrayX.clear</w:t>
      </w:r>
      <w:proofErr w:type="spellEnd"/>
      <w:r w:rsidRPr="00BE0486">
        <w:rPr>
          <w:lang w:val="en-US"/>
        </w:rPr>
        <w:t>()</w:t>
      </w:r>
    </w:p>
    <w:p w14:paraId="67817729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continue</w:t>
      </w:r>
    </w:p>
    <w:p w14:paraId="6CC55349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else:</w:t>
      </w:r>
    </w:p>
    <w:p w14:paraId="6918FDDF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break</w:t>
      </w:r>
    </w:p>
    <w:p w14:paraId="7ED032A5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</w:t>
      </w:r>
      <w:proofErr w:type="spellStart"/>
      <w:r w:rsidRPr="00BE0486">
        <w:rPr>
          <w:lang w:val="en-US"/>
        </w:rPr>
        <w:t>elif</w:t>
      </w:r>
      <w:proofErr w:type="spellEnd"/>
      <w:r w:rsidRPr="00BE0486">
        <w:rPr>
          <w:lang w:val="en-US"/>
        </w:rPr>
        <w:t xml:space="preserve"> number == 2:</w:t>
      </w:r>
    </w:p>
    <w:p w14:paraId="1433CD98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for </w:t>
      </w:r>
      <w:proofErr w:type="spellStart"/>
      <w:r w:rsidRPr="00BE0486">
        <w:rPr>
          <w:lang w:val="en-US"/>
        </w:rPr>
        <w:t>i</w:t>
      </w:r>
      <w:proofErr w:type="spellEnd"/>
      <w:r w:rsidRPr="00BE0486">
        <w:rPr>
          <w:lang w:val="en-US"/>
        </w:rPr>
        <w:t xml:space="preserve"> in range(count):</w:t>
      </w:r>
    </w:p>
    <w:p w14:paraId="2262F831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F = </w:t>
      </w:r>
      <w:proofErr w:type="spellStart"/>
      <w:proofErr w:type="gramStart"/>
      <w:r w:rsidRPr="00BE0486">
        <w:rPr>
          <w:lang w:val="en-US"/>
        </w:rPr>
        <w:t>math.cos</w:t>
      </w:r>
      <w:proofErr w:type="spellEnd"/>
      <w:r w:rsidRPr="00BE0486">
        <w:rPr>
          <w:lang w:val="en-US"/>
        </w:rPr>
        <w:t>(</w:t>
      </w:r>
      <w:proofErr w:type="gramEnd"/>
      <w:r w:rsidRPr="00BE0486">
        <w:rPr>
          <w:lang w:val="en-US"/>
        </w:rPr>
        <w:t>20 * a ^ 2 - 57 * a * x + 40 * x ^ 2)</w:t>
      </w:r>
    </w:p>
    <w:p w14:paraId="49D83D93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</w:t>
      </w:r>
      <w:proofErr w:type="spellStart"/>
      <w:r w:rsidRPr="00BE0486">
        <w:rPr>
          <w:lang w:val="en-US"/>
        </w:rPr>
        <w:t>table.add_</w:t>
      </w:r>
      <w:proofErr w:type="gramStart"/>
      <w:r w:rsidRPr="00BE0486">
        <w:rPr>
          <w:lang w:val="en-US"/>
        </w:rPr>
        <w:t>row</w:t>
      </w:r>
      <w:proofErr w:type="spellEnd"/>
      <w:r w:rsidRPr="00BE0486">
        <w:rPr>
          <w:lang w:val="en-US"/>
        </w:rPr>
        <w:t>(</w:t>
      </w:r>
      <w:proofErr w:type="gramEnd"/>
      <w:r w:rsidRPr="00BE0486">
        <w:rPr>
          <w:lang w:val="en-US"/>
        </w:rPr>
        <w:t>[round(F, 5), x])</w:t>
      </w:r>
    </w:p>
    <w:p w14:paraId="07BF1F13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</w:t>
      </w:r>
      <w:proofErr w:type="spellStart"/>
      <w:r w:rsidRPr="00BE0486">
        <w:rPr>
          <w:lang w:val="en-US"/>
        </w:rPr>
        <w:t>arrayF.append</w:t>
      </w:r>
      <w:proofErr w:type="spellEnd"/>
      <w:r w:rsidRPr="00BE0486">
        <w:rPr>
          <w:lang w:val="en-US"/>
        </w:rPr>
        <w:t>(</w:t>
      </w:r>
      <w:proofErr w:type="gramStart"/>
      <w:r w:rsidRPr="00BE0486">
        <w:rPr>
          <w:lang w:val="en-US"/>
        </w:rPr>
        <w:t>round(</w:t>
      </w:r>
      <w:proofErr w:type="gramEnd"/>
      <w:r w:rsidRPr="00BE0486">
        <w:rPr>
          <w:lang w:val="en-US"/>
        </w:rPr>
        <w:t>F, 5))</w:t>
      </w:r>
    </w:p>
    <w:p w14:paraId="4A17DA3E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</w:t>
      </w:r>
      <w:proofErr w:type="spellStart"/>
      <w:r w:rsidRPr="00BE0486">
        <w:rPr>
          <w:lang w:val="en-US"/>
        </w:rPr>
        <w:t>arrayA.append</w:t>
      </w:r>
      <w:proofErr w:type="spellEnd"/>
      <w:r w:rsidRPr="00BE0486">
        <w:rPr>
          <w:lang w:val="en-US"/>
        </w:rPr>
        <w:t>(a)</w:t>
      </w:r>
    </w:p>
    <w:p w14:paraId="101C5B29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</w:t>
      </w:r>
      <w:proofErr w:type="spellStart"/>
      <w:r w:rsidRPr="00BE0486">
        <w:rPr>
          <w:lang w:val="en-US"/>
        </w:rPr>
        <w:t>arrayX.append</w:t>
      </w:r>
      <w:proofErr w:type="spellEnd"/>
      <w:r w:rsidRPr="00BE0486">
        <w:rPr>
          <w:lang w:val="en-US"/>
        </w:rPr>
        <w:t>(x)</w:t>
      </w:r>
    </w:p>
    <w:p w14:paraId="2AE1F72F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x += 1</w:t>
      </w:r>
    </w:p>
    <w:p w14:paraId="39D47DE6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lastRenderedPageBreak/>
        <w:t xml:space="preserve">            if border &lt; x:</w:t>
      </w:r>
    </w:p>
    <w:p w14:paraId="27EEA065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    </w:t>
      </w:r>
      <w:proofErr w:type="gramStart"/>
      <w:r w:rsidRPr="00BE0486">
        <w:rPr>
          <w:lang w:val="en-US"/>
        </w:rPr>
        <w:t>print(</w:t>
      </w:r>
      <w:proofErr w:type="gramEnd"/>
      <w:r w:rsidRPr="00BE0486">
        <w:rPr>
          <w:lang w:val="en-US"/>
        </w:rPr>
        <w:t>"</w:t>
      </w:r>
      <w:proofErr w:type="spellStart"/>
      <w:r w:rsidRPr="00BE0486">
        <w:rPr>
          <w:lang w:val="en-US"/>
        </w:rPr>
        <w:t>Превышена</w:t>
      </w:r>
      <w:proofErr w:type="spellEnd"/>
      <w:r w:rsidRPr="00BE0486">
        <w:rPr>
          <w:lang w:val="en-US"/>
        </w:rPr>
        <w:t xml:space="preserve"> </w:t>
      </w:r>
      <w:proofErr w:type="spellStart"/>
      <w:r w:rsidRPr="00BE0486">
        <w:rPr>
          <w:lang w:val="en-US"/>
        </w:rPr>
        <w:t>граница</w:t>
      </w:r>
      <w:proofErr w:type="spellEnd"/>
      <w:r w:rsidRPr="00BE0486">
        <w:rPr>
          <w:lang w:val="en-US"/>
        </w:rPr>
        <w:t xml:space="preserve"> x")</w:t>
      </w:r>
    </w:p>
    <w:p w14:paraId="088C133E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    break</w:t>
      </w:r>
    </w:p>
    <w:p w14:paraId="00CAEF1E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print(table)</w:t>
      </w:r>
    </w:p>
    <w:p w14:paraId="04441138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</w:pPr>
      <w:r w:rsidRPr="00BE0486">
        <w:rPr>
          <w:lang w:val="en-US"/>
        </w:rPr>
        <w:t xml:space="preserve">        </w:t>
      </w:r>
      <w:proofErr w:type="gramStart"/>
      <w:r w:rsidRPr="00BE0486">
        <w:rPr>
          <w:lang w:val="en-US"/>
        </w:rPr>
        <w:t>print</w:t>
      </w:r>
      <w:r w:rsidRPr="00BE0486">
        <w:t>(</w:t>
      </w:r>
      <w:proofErr w:type="gramEnd"/>
      <w:r w:rsidRPr="00BE0486">
        <w:t xml:space="preserve">"Минимальное значение </w:t>
      </w:r>
      <w:r w:rsidRPr="00BE0486">
        <w:rPr>
          <w:lang w:val="en-US"/>
        </w:rPr>
        <w:t>F</w:t>
      </w:r>
      <w:r w:rsidRPr="00BE0486">
        <w:t xml:space="preserve">: ", </w:t>
      </w:r>
      <w:r w:rsidRPr="00BE0486">
        <w:rPr>
          <w:lang w:val="en-US"/>
        </w:rPr>
        <w:t>min</w:t>
      </w:r>
      <w:r w:rsidRPr="00BE0486">
        <w:t>(</w:t>
      </w:r>
      <w:proofErr w:type="spellStart"/>
      <w:r w:rsidRPr="00BE0486">
        <w:rPr>
          <w:lang w:val="en-US"/>
        </w:rPr>
        <w:t>arrayF</w:t>
      </w:r>
      <w:proofErr w:type="spellEnd"/>
      <w:r w:rsidRPr="00BE0486">
        <w:t xml:space="preserve">), "Максимальное значение </w:t>
      </w:r>
      <w:r w:rsidRPr="00BE0486">
        <w:rPr>
          <w:lang w:val="en-US"/>
        </w:rPr>
        <w:t>F</w:t>
      </w:r>
      <w:r w:rsidRPr="00BE0486">
        <w:t xml:space="preserve">: ", </w:t>
      </w:r>
      <w:r w:rsidRPr="00BE0486">
        <w:rPr>
          <w:lang w:val="en-US"/>
        </w:rPr>
        <w:t>max</w:t>
      </w:r>
      <w:r w:rsidRPr="00BE0486">
        <w:t>(</w:t>
      </w:r>
      <w:proofErr w:type="spellStart"/>
      <w:r w:rsidRPr="00BE0486">
        <w:rPr>
          <w:lang w:val="en-US"/>
        </w:rPr>
        <w:t>arrayF</w:t>
      </w:r>
      <w:proofErr w:type="spellEnd"/>
      <w:r w:rsidRPr="00BE0486">
        <w:t>))</w:t>
      </w:r>
    </w:p>
    <w:p w14:paraId="4255311D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</w:pPr>
      <w:r w:rsidRPr="00BE0486">
        <w:t xml:space="preserve">        </w:t>
      </w:r>
      <w:r w:rsidRPr="00BE0486">
        <w:rPr>
          <w:lang w:val="en-US"/>
        </w:rPr>
        <w:t>continuation</w:t>
      </w:r>
      <w:r w:rsidRPr="00BE0486">
        <w:t xml:space="preserve"> = </w:t>
      </w:r>
      <w:r w:rsidRPr="00BE0486">
        <w:rPr>
          <w:lang w:val="en-US"/>
        </w:rPr>
        <w:t>str</w:t>
      </w:r>
      <w:r w:rsidRPr="00BE0486">
        <w:t>(</w:t>
      </w:r>
      <w:r w:rsidRPr="00BE0486">
        <w:rPr>
          <w:lang w:val="en-US"/>
        </w:rPr>
        <w:t>input</w:t>
      </w:r>
      <w:r w:rsidRPr="00BE0486">
        <w:t>("</w:t>
      </w:r>
      <w:proofErr w:type="gramStart"/>
      <w:r w:rsidRPr="00BE0486">
        <w:t>Продолжить?(</w:t>
      </w:r>
      <w:proofErr w:type="gramEnd"/>
      <w:r w:rsidRPr="00BE0486">
        <w:t>да/нет): "))</w:t>
      </w:r>
    </w:p>
    <w:p w14:paraId="594A0B78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t xml:space="preserve">        </w:t>
      </w:r>
      <w:proofErr w:type="spellStart"/>
      <w:proofErr w:type="gramStart"/>
      <w:r w:rsidRPr="00BE0486">
        <w:rPr>
          <w:lang w:val="en-US"/>
        </w:rPr>
        <w:t>table.clear</w:t>
      </w:r>
      <w:proofErr w:type="gramEnd"/>
      <w:r w:rsidRPr="00BE0486">
        <w:rPr>
          <w:lang w:val="en-US"/>
        </w:rPr>
        <w:t>_rows</w:t>
      </w:r>
      <w:proofErr w:type="spellEnd"/>
      <w:r w:rsidRPr="00BE0486">
        <w:rPr>
          <w:lang w:val="en-US"/>
        </w:rPr>
        <w:t>()</w:t>
      </w:r>
    </w:p>
    <w:p w14:paraId="08A6E4B2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if continuation == "</w:t>
      </w:r>
      <w:proofErr w:type="spellStart"/>
      <w:r w:rsidRPr="00BE0486">
        <w:rPr>
          <w:lang w:val="en-US"/>
        </w:rPr>
        <w:t>да</w:t>
      </w:r>
      <w:proofErr w:type="spellEnd"/>
      <w:r w:rsidRPr="00BE0486">
        <w:rPr>
          <w:lang w:val="en-US"/>
        </w:rPr>
        <w:t>":</w:t>
      </w:r>
    </w:p>
    <w:p w14:paraId="05A03BF0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</w:t>
      </w:r>
      <w:proofErr w:type="spellStart"/>
      <w:r w:rsidRPr="00BE0486">
        <w:rPr>
          <w:lang w:val="en-US"/>
        </w:rPr>
        <w:t>arrayF.clear</w:t>
      </w:r>
      <w:proofErr w:type="spellEnd"/>
      <w:r w:rsidRPr="00BE0486">
        <w:rPr>
          <w:lang w:val="en-US"/>
        </w:rPr>
        <w:t>()</w:t>
      </w:r>
    </w:p>
    <w:p w14:paraId="6F280D4C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</w:t>
      </w:r>
      <w:proofErr w:type="spellStart"/>
      <w:r w:rsidRPr="00BE0486">
        <w:rPr>
          <w:lang w:val="en-US"/>
        </w:rPr>
        <w:t>arrayA.clear</w:t>
      </w:r>
      <w:proofErr w:type="spellEnd"/>
      <w:r w:rsidRPr="00BE0486">
        <w:rPr>
          <w:lang w:val="en-US"/>
        </w:rPr>
        <w:t>()</w:t>
      </w:r>
    </w:p>
    <w:p w14:paraId="6E9315C4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</w:t>
      </w:r>
      <w:proofErr w:type="spellStart"/>
      <w:r w:rsidRPr="00BE0486">
        <w:rPr>
          <w:lang w:val="en-US"/>
        </w:rPr>
        <w:t>arrayX.clear</w:t>
      </w:r>
      <w:proofErr w:type="spellEnd"/>
      <w:r w:rsidRPr="00BE0486">
        <w:rPr>
          <w:lang w:val="en-US"/>
        </w:rPr>
        <w:t>()</w:t>
      </w:r>
    </w:p>
    <w:p w14:paraId="1BB6F578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continue</w:t>
      </w:r>
    </w:p>
    <w:p w14:paraId="54F3BA69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else:</w:t>
      </w:r>
    </w:p>
    <w:p w14:paraId="2543225E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break</w:t>
      </w:r>
    </w:p>
    <w:p w14:paraId="1B8A29EC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</w:t>
      </w:r>
      <w:proofErr w:type="spellStart"/>
      <w:r w:rsidRPr="00BE0486">
        <w:rPr>
          <w:lang w:val="en-US"/>
        </w:rPr>
        <w:t>elif</w:t>
      </w:r>
      <w:proofErr w:type="spellEnd"/>
      <w:r w:rsidRPr="00BE0486">
        <w:rPr>
          <w:lang w:val="en-US"/>
        </w:rPr>
        <w:t xml:space="preserve"> number == 3:</w:t>
      </w:r>
    </w:p>
    <w:p w14:paraId="1E76F7F0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for </w:t>
      </w:r>
      <w:proofErr w:type="spellStart"/>
      <w:r w:rsidRPr="00BE0486">
        <w:rPr>
          <w:lang w:val="en-US"/>
        </w:rPr>
        <w:t>i</w:t>
      </w:r>
      <w:proofErr w:type="spellEnd"/>
      <w:r w:rsidRPr="00BE0486">
        <w:rPr>
          <w:lang w:val="en-US"/>
        </w:rPr>
        <w:t xml:space="preserve"> in range(count):</w:t>
      </w:r>
    </w:p>
    <w:p w14:paraId="55126450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if (10 * a ^ 2 + 13 * a * x + 3 * x ^ 2 + 1) &gt;= 0:</w:t>
      </w:r>
    </w:p>
    <w:p w14:paraId="3D9F3EC2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    Y = </w:t>
      </w:r>
      <w:proofErr w:type="gramStart"/>
      <w:r w:rsidRPr="00BE0486">
        <w:rPr>
          <w:lang w:val="en-US"/>
        </w:rPr>
        <w:t>math.log(</w:t>
      </w:r>
      <w:proofErr w:type="gramEnd"/>
      <w:r w:rsidRPr="00BE0486">
        <w:rPr>
          <w:lang w:val="en-US"/>
        </w:rPr>
        <w:t>10 * a ^ 2 + 13 * a * x + 3 * x ^ 2 + 1)</w:t>
      </w:r>
    </w:p>
    <w:p w14:paraId="21376F52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    </w:t>
      </w:r>
      <w:proofErr w:type="spellStart"/>
      <w:r w:rsidRPr="00BE0486">
        <w:rPr>
          <w:lang w:val="en-US"/>
        </w:rPr>
        <w:t>table.add_</w:t>
      </w:r>
      <w:proofErr w:type="gramStart"/>
      <w:r w:rsidRPr="00BE0486">
        <w:rPr>
          <w:lang w:val="en-US"/>
        </w:rPr>
        <w:t>row</w:t>
      </w:r>
      <w:proofErr w:type="spellEnd"/>
      <w:r w:rsidRPr="00BE0486">
        <w:rPr>
          <w:lang w:val="en-US"/>
        </w:rPr>
        <w:t>(</w:t>
      </w:r>
      <w:proofErr w:type="gramEnd"/>
      <w:r w:rsidRPr="00BE0486">
        <w:rPr>
          <w:lang w:val="en-US"/>
        </w:rPr>
        <w:t>[round(Y, 5), x])</w:t>
      </w:r>
    </w:p>
    <w:p w14:paraId="66B66445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    </w:t>
      </w:r>
      <w:proofErr w:type="spellStart"/>
      <w:r w:rsidRPr="00BE0486">
        <w:rPr>
          <w:lang w:val="en-US"/>
        </w:rPr>
        <w:t>arrayY.append</w:t>
      </w:r>
      <w:proofErr w:type="spellEnd"/>
      <w:r w:rsidRPr="00BE0486">
        <w:rPr>
          <w:lang w:val="en-US"/>
        </w:rPr>
        <w:t>(</w:t>
      </w:r>
      <w:proofErr w:type="gramStart"/>
      <w:r w:rsidRPr="00BE0486">
        <w:rPr>
          <w:lang w:val="en-US"/>
        </w:rPr>
        <w:t>round(</w:t>
      </w:r>
      <w:proofErr w:type="gramEnd"/>
      <w:r w:rsidRPr="00BE0486">
        <w:rPr>
          <w:lang w:val="en-US"/>
        </w:rPr>
        <w:t>Y, 5))</w:t>
      </w:r>
    </w:p>
    <w:p w14:paraId="7E318FD7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    </w:t>
      </w:r>
      <w:proofErr w:type="spellStart"/>
      <w:r w:rsidRPr="00BE0486">
        <w:rPr>
          <w:lang w:val="en-US"/>
        </w:rPr>
        <w:t>arrayA.append</w:t>
      </w:r>
      <w:proofErr w:type="spellEnd"/>
      <w:r w:rsidRPr="00BE0486">
        <w:rPr>
          <w:lang w:val="en-US"/>
        </w:rPr>
        <w:t>(a)</w:t>
      </w:r>
    </w:p>
    <w:p w14:paraId="4E683712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    </w:t>
      </w:r>
      <w:proofErr w:type="spellStart"/>
      <w:r w:rsidRPr="00BE0486">
        <w:rPr>
          <w:lang w:val="en-US"/>
        </w:rPr>
        <w:t>arrayX.append</w:t>
      </w:r>
      <w:proofErr w:type="spellEnd"/>
      <w:r w:rsidRPr="00BE0486">
        <w:rPr>
          <w:lang w:val="en-US"/>
        </w:rPr>
        <w:t>(x)</w:t>
      </w:r>
    </w:p>
    <w:p w14:paraId="0F159312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    x += 1</w:t>
      </w:r>
    </w:p>
    <w:p w14:paraId="49B7D1BC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        if border &lt; x:</w:t>
      </w:r>
    </w:p>
    <w:p w14:paraId="2BF5FBFB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</w:pPr>
      <w:r w:rsidRPr="00BE0486">
        <w:rPr>
          <w:lang w:val="en-US"/>
        </w:rPr>
        <w:t xml:space="preserve">                    </w:t>
      </w:r>
      <w:proofErr w:type="gramStart"/>
      <w:r w:rsidRPr="00BE0486">
        <w:rPr>
          <w:lang w:val="en-US"/>
        </w:rPr>
        <w:t>print</w:t>
      </w:r>
      <w:r w:rsidRPr="00BE0486">
        <w:t>(</w:t>
      </w:r>
      <w:proofErr w:type="gramEnd"/>
      <w:r w:rsidRPr="00BE0486">
        <w:t xml:space="preserve">"Превышена граница </w:t>
      </w:r>
      <w:r w:rsidRPr="00BE0486">
        <w:rPr>
          <w:lang w:val="en-US"/>
        </w:rPr>
        <w:t>x</w:t>
      </w:r>
      <w:r w:rsidRPr="00BE0486">
        <w:t>")</w:t>
      </w:r>
    </w:p>
    <w:p w14:paraId="16D08821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</w:pPr>
      <w:r w:rsidRPr="00BE0486">
        <w:t xml:space="preserve">                    </w:t>
      </w:r>
      <w:r w:rsidRPr="00BE0486">
        <w:rPr>
          <w:lang w:val="en-US"/>
        </w:rPr>
        <w:t>break</w:t>
      </w:r>
    </w:p>
    <w:p w14:paraId="59031974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</w:pPr>
      <w:r w:rsidRPr="00BE0486">
        <w:t xml:space="preserve">            </w:t>
      </w:r>
      <w:r w:rsidRPr="00BE0486">
        <w:rPr>
          <w:lang w:val="en-US"/>
        </w:rPr>
        <w:t>else</w:t>
      </w:r>
      <w:r w:rsidRPr="00BE0486">
        <w:t>:</w:t>
      </w:r>
    </w:p>
    <w:p w14:paraId="66F44B35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t xml:space="preserve">                </w:t>
      </w:r>
      <w:proofErr w:type="gramStart"/>
      <w:r w:rsidRPr="00BE0486">
        <w:rPr>
          <w:lang w:val="en-US"/>
        </w:rPr>
        <w:t>print(</w:t>
      </w:r>
      <w:proofErr w:type="gramEnd"/>
      <w:r w:rsidRPr="00BE0486">
        <w:rPr>
          <w:lang w:val="en-US"/>
        </w:rPr>
        <w:t xml:space="preserve">"Log </w:t>
      </w:r>
      <w:proofErr w:type="spellStart"/>
      <w:r w:rsidRPr="00BE0486">
        <w:rPr>
          <w:lang w:val="en-US"/>
        </w:rPr>
        <w:t>отрицательный</w:t>
      </w:r>
      <w:proofErr w:type="spellEnd"/>
      <w:r w:rsidRPr="00BE0486">
        <w:rPr>
          <w:lang w:val="en-US"/>
        </w:rPr>
        <w:t xml:space="preserve"> =(")</w:t>
      </w:r>
    </w:p>
    <w:p w14:paraId="44F628D0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print(table)</w:t>
      </w:r>
    </w:p>
    <w:p w14:paraId="3288975E" w14:textId="77777777" w:rsidR="00BE0486" w:rsidRPr="00654675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</w:t>
      </w:r>
      <w:proofErr w:type="gramStart"/>
      <w:r w:rsidRPr="00BE0486">
        <w:rPr>
          <w:lang w:val="en-US"/>
        </w:rPr>
        <w:t>print</w:t>
      </w:r>
      <w:r w:rsidRPr="00654675">
        <w:rPr>
          <w:lang w:val="en-US"/>
        </w:rPr>
        <w:t>(</w:t>
      </w:r>
      <w:proofErr w:type="gramEnd"/>
      <w:r w:rsidRPr="00654675">
        <w:rPr>
          <w:lang w:val="en-US"/>
        </w:rPr>
        <w:t>"</w:t>
      </w:r>
      <w:r w:rsidRPr="00BE0486">
        <w:t>Минимальное</w:t>
      </w:r>
      <w:r w:rsidRPr="00654675">
        <w:rPr>
          <w:lang w:val="en-US"/>
        </w:rPr>
        <w:t xml:space="preserve"> </w:t>
      </w:r>
      <w:r w:rsidRPr="00BE0486">
        <w:t>значение</w:t>
      </w:r>
      <w:r w:rsidRPr="00654675">
        <w:rPr>
          <w:lang w:val="en-US"/>
        </w:rPr>
        <w:t xml:space="preserve"> </w:t>
      </w:r>
      <w:r w:rsidRPr="00BE0486">
        <w:rPr>
          <w:lang w:val="en-US"/>
        </w:rPr>
        <w:t>Y</w:t>
      </w:r>
      <w:r w:rsidRPr="00654675">
        <w:rPr>
          <w:lang w:val="en-US"/>
        </w:rPr>
        <w:t xml:space="preserve">: ", </w:t>
      </w:r>
      <w:r w:rsidRPr="00BE0486">
        <w:rPr>
          <w:lang w:val="en-US"/>
        </w:rPr>
        <w:t>min</w:t>
      </w:r>
      <w:r w:rsidRPr="00654675">
        <w:rPr>
          <w:lang w:val="en-US"/>
        </w:rPr>
        <w:t>(</w:t>
      </w:r>
      <w:proofErr w:type="spellStart"/>
      <w:r w:rsidRPr="00BE0486">
        <w:rPr>
          <w:lang w:val="en-US"/>
        </w:rPr>
        <w:t>arrayY</w:t>
      </w:r>
      <w:proofErr w:type="spellEnd"/>
      <w:r w:rsidRPr="00654675">
        <w:rPr>
          <w:lang w:val="en-US"/>
        </w:rPr>
        <w:t>), "</w:t>
      </w:r>
      <w:r w:rsidRPr="00BE0486">
        <w:t>Максимальное</w:t>
      </w:r>
      <w:r w:rsidRPr="00654675">
        <w:rPr>
          <w:lang w:val="en-US"/>
        </w:rPr>
        <w:t xml:space="preserve"> </w:t>
      </w:r>
      <w:r w:rsidRPr="00BE0486">
        <w:t>значение</w:t>
      </w:r>
      <w:r w:rsidRPr="00654675">
        <w:rPr>
          <w:lang w:val="en-US"/>
        </w:rPr>
        <w:t xml:space="preserve"> </w:t>
      </w:r>
      <w:r w:rsidRPr="00BE0486">
        <w:rPr>
          <w:lang w:val="en-US"/>
        </w:rPr>
        <w:t>Y</w:t>
      </w:r>
      <w:r w:rsidRPr="00654675">
        <w:rPr>
          <w:lang w:val="en-US"/>
        </w:rPr>
        <w:t xml:space="preserve">: ", </w:t>
      </w:r>
      <w:r w:rsidRPr="00BE0486">
        <w:rPr>
          <w:lang w:val="en-US"/>
        </w:rPr>
        <w:t>max</w:t>
      </w:r>
      <w:r w:rsidRPr="00654675">
        <w:rPr>
          <w:lang w:val="en-US"/>
        </w:rPr>
        <w:t>(</w:t>
      </w:r>
      <w:proofErr w:type="spellStart"/>
      <w:r w:rsidRPr="00BE0486">
        <w:rPr>
          <w:lang w:val="en-US"/>
        </w:rPr>
        <w:t>arrayY</w:t>
      </w:r>
      <w:proofErr w:type="spellEnd"/>
      <w:r w:rsidRPr="00654675">
        <w:rPr>
          <w:lang w:val="en-US"/>
        </w:rPr>
        <w:t>))</w:t>
      </w:r>
    </w:p>
    <w:p w14:paraId="3D23C8E4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</w:pPr>
      <w:r w:rsidRPr="00654675">
        <w:rPr>
          <w:lang w:val="en-US"/>
        </w:rPr>
        <w:t xml:space="preserve">        </w:t>
      </w:r>
      <w:r w:rsidRPr="00BE0486">
        <w:rPr>
          <w:lang w:val="en-US"/>
        </w:rPr>
        <w:t>continuation</w:t>
      </w:r>
      <w:r w:rsidRPr="00BE0486">
        <w:t xml:space="preserve"> = </w:t>
      </w:r>
      <w:r w:rsidRPr="00BE0486">
        <w:rPr>
          <w:lang w:val="en-US"/>
        </w:rPr>
        <w:t>str</w:t>
      </w:r>
      <w:r w:rsidRPr="00BE0486">
        <w:t>(</w:t>
      </w:r>
      <w:r w:rsidRPr="00BE0486">
        <w:rPr>
          <w:lang w:val="en-US"/>
        </w:rPr>
        <w:t>input</w:t>
      </w:r>
      <w:r w:rsidRPr="00BE0486">
        <w:t>("</w:t>
      </w:r>
      <w:proofErr w:type="gramStart"/>
      <w:r w:rsidRPr="00BE0486">
        <w:t>Продолжить?(</w:t>
      </w:r>
      <w:proofErr w:type="gramEnd"/>
      <w:r w:rsidRPr="00BE0486">
        <w:t>да/нет): "))</w:t>
      </w:r>
    </w:p>
    <w:p w14:paraId="20DEA135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t xml:space="preserve">        </w:t>
      </w:r>
      <w:proofErr w:type="spellStart"/>
      <w:proofErr w:type="gramStart"/>
      <w:r w:rsidRPr="00BE0486">
        <w:rPr>
          <w:lang w:val="en-US"/>
        </w:rPr>
        <w:t>table.clear</w:t>
      </w:r>
      <w:proofErr w:type="gramEnd"/>
      <w:r w:rsidRPr="00BE0486">
        <w:rPr>
          <w:lang w:val="en-US"/>
        </w:rPr>
        <w:t>_rows</w:t>
      </w:r>
      <w:proofErr w:type="spellEnd"/>
      <w:r w:rsidRPr="00BE0486">
        <w:rPr>
          <w:lang w:val="en-US"/>
        </w:rPr>
        <w:t>()</w:t>
      </w:r>
    </w:p>
    <w:p w14:paraId="17DB2195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BE0486">
        <w:rPr>
          <w:lang w:val="en-US"/>
        </w:rPr>
        <w:t xml:space="preserve">        if continuation == "</w:t>
      </w:r>
      <w:proofErr w:type="spellStart"/>
      <w:r w:rsidRPr="00BE0486">
        <w:rPr>
          <w:lang w:val="en-US"/>
        </w:rPr>
        <w:t>да</w:t>
      </w:r>
      <w:proofErr w:type="spellEnd"/>
      <w:r w:rsidRPr="00BE0486">
        <w:rPr>
          <w:lang w:val="en-US"/>
        </w:rPr>
        <w:t>":</w:t>
      </w:r>
    </w:p>
    <w:p w14:paraId="4CA414DD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</w:pPr>
      <w:r w:rsidRPr="00BE0486">
        <w:rPr>
          <w:lang w:val="en-US"/>
        </w:rPr>
        <w:t xml:space="preserve">            continue</w:t>
      </w:r>
    </w:p>
    <w:p w14:paraId="4DC143EB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</w:pPr>
      <w:r w:rsidRPr="00BE0486">
        <w:t xml:space="preserve">        </w:t>
      </w:r>
      <w:r w:rsidRPr="00BE0486">
        <w:rPr>
          <w:lang w:val="en-US"/>
        </w:rPr>
        <w:t>else</w:t>
      </w:r>
      <w:r w:rsidRPr="00BE0486">
        <w:t>:</w:t>
      </w:r>
    </w:p>
    <w:p w14:paraId="0A575BDA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</w:pPr>
      <w:r w:rsidRPr="00BE0486">
        <w:t xml:space="preserve">            </w:t>
      </w:r>
      <w:r w:rsidRPr="00BE0486">
        <w:rPr>
          <w:lang w:val="en-US"/>
        </w:rPr>
        <w:t>break</w:t>
      </w:r>
    </w:p>
    <w:p w14:paraId="546B66A0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</w:pPr>
      <w:r w:rsidRPr="00BE0486">
        <w:t xml:space="preserve">    </w:t>
      </w:r>
      <w:r w:rsidRPr="00BE0486">
        <w:rPr>
          <w:lang w:val="en-US"/>
        </w:rPr>
        <w:t>else</w:t>
      </w:r>
      <w:r w:rsidRPr="00BE0486">
        <w:t>:</w:t>
      </w:r>
    </w:p>
    <w:p w14:paraId="64563E82" w14:textId="6BED2464" w:rsidR="005807AE" w:rsidRDefault="00BE0486" w:rsidP="00BE0486">
      <w:pPr>
        <w:pStyle w:val="a3"/>
        <w:spacing w:beforeAutospacing="0" w:after="0" w:afterAutospacing="0"/>
        <w:ind w:firstLine="720"/>
        <w:jc w:val="both"/>
      </w:pPr>
      <w:r w:rsidRPr="00BE0486">
        <w:t xml:space="preserve">        </w:t>
      </w:r>
      <w:proofErr w:type="gramStart"/>
      <w:r w:rsidRPr="00BE0486">
        <w:rPr>
          <w:lang w:val="en-US"/>
        </w:rPr>
        <w:t>print</w:t>
      </w:r>
      <w:r w:rsidRPr="00BE0486">
        <w:t>(</w:t>
      </w:r>
      <w:proofErr w:type="gramEnd"/>
      <w:r w:rsidRPr="00BE0486">
        <w:t>"Вы ввели неправильную переменную :(")</w:t>
      </w:r>
    </w:p>
    <w:p w14:paraId="039A0D03" w14:textId="77777777" w:rsidR="00BE0486" w:rsidRPr="00BE0486" w:rsidRDefault="00BE0486" w:rsidP="00BE0486">
      <w:pPr>
        <w:pStyle w:val="a3"/>
        <w:spacing w:beforeAutospacing="0" w:after="0" w:afterAutospacing="0"/>
        <w:ind w:firstLine="720"/>
        <w:jc w:val="both"/>
      </w:pPr>
    </w:p>
    <w:p w14:paraId="5BA8E627" w14:textId="77777777" w:rsidR="005807AE" w:rsidRDefault="005807AE" w:rsidP="005807AE">
      <w:pPr>
        <w:pStyle w:val="a3"/>
        <w:spacing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1 – Проверочная таблица</w:t>
      </w:r>
    </w:p>
    <w:tbl>
      <w:tblPr>
        <w:tblStyle w:val="a4"/>
        <w:tblW w:w="10194" w:type="dxa"/>
        <w:tblLook w:val="04A0" w:firstRow="1" w:lastRow="0" w:firstColumn="1" w:lastColumn="0" w:noHBand="0" w:noVBand="1"/>
      </w:tblPr>
      <w:tblGrid>
        <w:gridCol w:w="717"/>
        <w:gridCol w:w="2380"/>
        <w:gridCol w:w="1768"/>
        <w:gridCol w:w="942"/>
        <w:gridCol w:w="992"/>
        <w:gridCol w:w="3395"/>
      </w:tblGrid>
      <w:tr w:rsidR="005807AE" w:rsidRPr="00FD435B" w14:paraId="2AE184FE" w14:textId="77777777" w:rsidTr="00F54883">
        <w:tc>
          <w:tcPr>
            <w:tcW w:w="717" w:type="dxa"/>
          </w:tcPr>
          <w:p w14:paraId="799259B4" w14:textId="77777777" w:rsidR="005807AE" w:rsidRPr="00FD435B" w:rsidRDefault="005807A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0" w:type="dxa"/>
          </w:tcPr>
          <w:p w14:paraId="7E885209" w14:textId="77777777" w:rsidR="005807AE" w:rsidRPr="00FD435B" w:rsidRDefault="005807A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FD435B">
              <w:rPr>
                <w:rFonts w:ascii="Times New Roman" w:hAnsi="Times New Roman" w:cs="Times New Roman"/>
                <w:i/>
                <w:sz w:val="24"/>
                <w:szCs w:val="24"/>
              </w:rPr>
              <w:t>Количество шагов</w:t>
            </w:r>
          </w:p>
        </w:tc>
        <w:tc>
          <w:tcPr>
            <w:tcW w:w="1768" w:type="dxa"/>
          </w:tcPr>
          <w:p w14:paraId="4EC02904" w14:textId="77777777" w:rsidR="005807AE" w:rsidRPr="00FD435B" w:rsidRDefault="005807A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FD435B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Граница изменения </w:t>
            </w:r>
            <w:r w:rsidRPr="00FD435B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x</w:t>
            </w:r>
          </w:p>
        </w:tc>
        <w:tc>
          <w:tcPr>
            <w:tcW w:w="942" w:type="dxa"/>
          </w:tcPr>
          <w:p w14:paraId="3CF26122" w14:textId="77777777" w:rsidR="005807AE" w:rsidRPr="00FD435B" w:rsidRDefault="005807A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FD435B">
              <w:rPr>
                <w:rFonts w:ascii="Times New Roman" w:hAnsi="Times New Roman" w:cs="Times New Roman"/>
                <w:i/>
                <w:sz w:val="24"/>
                <w:szCs w:val="24"/>
              </w:rPr>
              <w:t>х</w:t>
            </w:r>
          </w:p>
        </w:tc>
        <w:tc>
          <w:tcPr>
            <w:tcW w:w="992" w:type="dxa"/>
          </w:tcPr>
          <w:p w14:paraId="398537A8" w14:textId="77777777" w:rsidR="005807AE" w:rsidRPr="00FD435B" w:rsidRDefault="005807A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FD435B">
              <w:rPr>
                <w:rFonts w:ascii="Times New Roman" w:hAnsi="Times New Roman" w:cs="Times New Roman"/>
                <w:i/>
                <w:sz w:val="24"/>
                <w:szCs w:val="24"/>
              </w:rPr>
              <w:t>а</w:t>
            </w:r>
          </w:p>
        </w:tc>
        <w:tc>
          <w:tcPr>
            <w:tcW w:w="3395" w:type="dxa"/>
          </w:tcPr>
          <w:p w14:paraId="46B50DDC" w14:textId="77777777" w:rsidR="005807AE" w:rsidRPr="00FD435B" w:rsidRDefault="005807A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D435B">
              <w:rPr>
                <w:rFonts w:ascii="Times New Roman" w:hAnsi="Times New Roman" w:cs="Times New Roman"/>
                <w:sz w:val="24"/>
                <w:szCs w:val="24"/>
              </w:rPr>
              <w:t>Результат</w:t>
            </w:r>
          </w:p>
        </w:tc>
      </w:tr>
      <w:tr w:rsidR="005807AE" w:rsidRPr="00FD435B" w14:paraId="39D172A1" w14:textId="77777777" w:rsidTr="00F54883">
        <w:tc>
          <w:tcPr>
            <w:tcW w:w="717" w:type="dxa"/>
          </w:tcPr>
          <w:p w14:paraId="28B7D679" w14:textId="77777777" w:rsidR="005807AE" w:rsidRPr="00FD435B" w:rsidRDefault="005807A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FD435B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G</w:t>
            </w:r>
          </w:p>
        </w:tc>
        <w:tc>
          <w:tcPr>
            <w:tcW w:w="2380" w:type="dxa"/>
          </w:tcPr>
          <w:p w14:paraId="2FAB9D66" w14:textId="26207C53" w:rsidR="005807AE" w:rsidRPr="009553DE" w:rsidRDefault="009553D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768" w:type="dxa"/>
          </w:tcPr>
          <w:p w14:paraId="65C229CB" w14:textId="77777777" w:rsidR="005807AE" w:rsidRPr="00FD435B" w:rsidRDefault="005807A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D43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942" w:type="dxa"/>
          </w:tcPr>
          <w:p w14:paraId="64CA457C" w14:textId="1E8B9965" w:rsidR="005807AE" w:rsidRPr="009553DE" w:rsidRDefault="009553D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92" w:type="dxa"/>
          </w:tcPr>
          <w:p w14:paraId="3ED87FBD" w14:textId="49BD7432" w:rsidR="005807AE" w:rsidRPr="009553DE" w:rsidRDefault="009553D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395" w:type="dxa"/>
          </w:tcPr>
          <w:p w14:paraId="010BB954" w14:textId="4A20AD28" w:rsidR="005807AE" w:rsidRPr="00FD435B" w:rsidRDefault="009553D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553D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2.7451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  <w:r>
              <w:t xml:space="preserve"> </w:t>
            </w:r>
            <w:r w:rsidRPr="009553D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3.89831</w:t>
            </w:r>
          </w:p>
        </w:tc>
      </w:tr>
      <w:tr w:rsidR="005807AE" w:rsidRPr="00FD435B" w14:paraId="4F59425B" w14:textId="77777777" w:rsidTr="00F54883">
        <w:tc>
          <w:tcPr>
            <w:tcW w:w="717" w:type="dxa"/>
          </w:tcPr>
          <w:p w14:paraId="33275D49" w14:textId="77777777" w:rsidR="005807AE" w:rsidRPr="00FD435B" w:rsidRDefault="005807A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F</w:t>
            </w:r>
          </w:p>
        </w:tc>
        <w:tc>
          <w:tcPr>
            <w:tcW w:w="2380" w:type="dxa"/>
          </w:tcPr>
          <w:p w14:paraId="083293D0" w14:textId="23251E08" w:rsidR="005807AE" w:rsidRPr="009553DE" w:rsidRDefault="009553D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68" w:type="dxa"/>
          </w:tcPr>
          <w:p w14:paraId="175D4152" w14:textId="169ED424" w:rsidR="005807AE" w:rsidRPr="009553DE" w:rsidRDefault="009553D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5</w:t>
            </w:r>
          </w:p>
        </w:tc>
        <w:tc>
          <w:tcPr>
            <w:tcW w:w="942" w:type="dxa"/>
          </w:tcPr>
          <w:p w14:paraId="6F9FA773" w14:textId="541B0720" w:rsidR="005807AE" w:rsidRPr="009553DE" w:rsidRDefault="009553D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992" w:type="dxa"/>
          </w:tcPr>
          <w:p w14:paraId="5AE7DD9D" w14:textId="452CB99E" w:rsidR="005807AE" w:rsidRPr="009553DE" w:rsidRDefault="009553D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95" w:type="dxa"/>
          </w:tcPr>
          <w:p w14:paraId="0C2DAD2D" w14:textId="6F07BA23" w:rsidR="005807AE" w:rsidRPr="00FD435B" w:rsidRDefault="009553D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553D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0.99902</w:t>
            </w:r>
          </w:p>
        </w:tc>
      </w:tr>
      <w:tr w:rsidR="005807AE" w:rsidRPr="00FD435B" w14:paraId="7CF1F945" w14:textId="77777777" w:rsidTr="00F54883">
        <w:tc>
          <w:tcPr>
            <w:tcW w:w="717" w:type="dxa"/>
          </w:tcPr>
          <w:p w14:paraId="2E5380F0" w14:textId="77777777" w:rsidR="005807AE" w:rsidRPr="00FD435B" w:rsidRDefault="005807A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Y</w:t>
            </w:r>
          </w:p>
        </w:tc>
        <w:tc>
          <w:tcPr>
            <w:tcW w:w="2380" w:type="dxa"/>
          </w:tcPr>
          <w:p w14:paraId="548655E5" w14:textId="4890B0C8" w:rsidR="005807AE" w:rsidRPr="00FD435B" w:rsidRDefault="009553D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768" w:type="dxa"/>
          </w:tcPr>
          <w:p w14:paraId="409A22CF" w14:textId="265ED398" w:rsidR="005807AE" w:rsidRPr="00FD435B" w:rsidRDefault="009553D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7</w:t>
            </w:r>
          </w:p>
        </w:tc>
        <w:tc>
          <w:tcPr>
            <w:tcW w:w="942" w:type="dxa"/>
          </w:tcPr>
          <w:p w14:paraId="74363943" w14:textId="61546DEB" w:rsidR="005807AE" w:rsidRPr="00FD435B" w:rsidRDefault="009553D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</w:t>
            </w:r>
          </w:p>
        </w:tc>
        <w:tc>
          <w:tcPr>
            <w:tcW w:w="992" w:type="dxa"/>
          </w:tcPr>
          <w:p w14:paraId="5F3FA5EA" w14:textId="326EB8CC" w:rsidR="005807AE" w:rsidRPr="00FD435B" w:rsidRDefault="009553D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3395" w:type="dxa"/>
          </w:tcPr>
          <w:p w14:paraId="27CCF579" w14:textId="555F26A7" w:rsidR="005807AE" w:rsidRPr="00992FB6" w:rsidRDefault="009553DE" w:rsidP="00F54883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553D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.37963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  <w:r>
              <w:t xml:space="preserve"> </w:t>
            </w:r>
            <w:r w:rsidRPr="009553D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.46107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  <w:r>
              <w:t xml:space="preserve"> </w:t>
            </w:r>
            <w:r w:rsidRPr="009553D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.53636</w:t>
            </w:r>
          </w:p>
        </w:tc>
      </w:tr>
    </w:tbl>
    <w:p w14:paraId="69F4D5DB" w14:textId="77777777" w:rsidR="005807AE" w:rsidRDefault="005807AE" w:rsidP="005807AE">
      <w:pPr>
        <w:spacing w:after="0"/>
      </w:pPr>
    </w:p>
    <w:p w14:paraId="70BD3442" w14:textId="47F1E928" w:rsidR="005807AE" w:rsidRDefault="005807AE" w:rsidP="005807AE">
      <w:pPr>
        <w:spacing w:after="0"/>
        <w:jc w:val="center"/>
      </w:pPr>
    </w:p>
    <w:p w14:paraId="258AB1ED" w14:textId="2B7FCDE5" w:rsidR="005807AE" w:rsidRDefault="00BE0486" w:rsidP="005807AE">
      <w:pPr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1125DE58" wp14:editId="2FFCCB64">
            <wp:extent cx="3728132" cy="5685183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5311" cy="5696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D8A4F1" w14:textId="77777777" w:rsidR="005807AE" w:rsidRDefault="005807AE" w:rsidP="005807AE">
      <w:pPr>
        <w:spacing w:after="0" w:line="360" w:lineRule="auto"/>
        <w:ind w:right="-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результат работы программы</w:t>
      </w:r>
    </w:p>
    <w:p w14:paraId="163C9535" w14:textId="77777777" w:rsidR="005807AE" w:rsidRDefault="005807AE" w:rsidP="005807AE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 Выводы по работе</w:t>
      </w:r>
    </w:p>
    <w:p w14:paraId="18B0C866" w14:textId="0C35856F" w:rsidR="009553DE" w:rsidRPr="009553DE" w:rsidRDefault="005807AE" w:rsidP="009553DE">
      <w:pPr>
        <w:suppressAutoHyphens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553DE">
        <w:rPr>
          <w:rFonts w:ascii="Times New Roman" w:hAnsi="Times New Roman" w:cs="Times New Roman"/>
          <w:sz w:val="28"/>
          <w:szCs w:val="28"/>
        </w:rPr>
        <w:t>В ходе выполнения лабораторной работы я изучил</w:t>
      </w:r>
      <w:r w:rsidRPr="009553DE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9553DE" w:rsidRPr="005807A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ассив</w:t>
      </w:r>
      <w:r w:rsidR="000F7C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ы</w:t>
      </w:r>
      <w:r w:rsidR="009553DE" w:rsidRPr="005807A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языке </w:t>
      </w:r>
      <w:proofErr w:type="spellStart"/>
      <w:r w:rsidR="009553DE" w:rsidRPr="005807A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Python</w:t>
      </w:r>
      <w:proofErr w:type="spellEnd"/>
      <w:r w:rsidR="009553DE" w:rsidRPr="005807A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34DC0F" w14:textId="5104BF94" w:rsidR="005807AE" w:rsidRDefault="005807AE" w:rsidP="005807AE">
      <w:pPr>
        <w:pStyle w:val="a3"/>
        <w:spacing w:before="120" w:beforeAutospacing="0" w:after="120" w:afterAutospacing="0" w:line="360" w:lineRule="auto"/>
        <w:ind w:firstLine="720"/>
        <w:jc w:val="both"/>
        <w:rPr>
          <w:color w:val="000000"/>
          <w:sz w:val="28"/>
          <w:szCs w:val="28"/>
        </w:rPr>
      </w:pPr>
    </w:p>
    <w:p w14:paraId="5FEB0211" w14:textId="77777777" w:rsidR="005807AE" w:rsidRDefault="005807AE" w:rsidP="005807AE">
      <w:pPr>
        <w:pStyle w:val="a3"/>
        <w:spacing w:before="120" w:beforeAutospacing="0" w:after="120" w:afterAutospacing="0" w:line="360" w:lineRule="auto"/>
        <w:ind w:firstLine="720"/>
        <w:jc w:val="both"/>
        <w:rPr>
          <w:color w:val="000000"/>
          <w:sz w:val="28"/>
          <w:szCs w:val="28"/>
        </w:rPr>
      </w:pPr>
    </w:p>
    <w:p w14:paraId="55BB1F1D" w14:textId="77777777" w:rsidR="005807AE" w:rsidRDefault="005807AE" w:rsidP="005807AE">
      <w:pPr>
        <w:pStyle w:val="a3"/>
        <w:spacing w:beforeAutospacing="0" w:after="0" w:afterAutospacing="0" w:line="360" w:lineRule="auto"/>
        <w:ind w:firstLine="709"/>
        <w:jc w:val="both"/>
        <w:rPr>
          <w:sz w:val="28"/>
          <w:szCs w:val="28"/>
        </w:rPr>
      </w:pPr>
    </w:p>
    <w:p w14:paraId="06A58CAE" w14:textId="77777777" w:rsidR="005807AE" w:rsidRPr="00D30A13" w:rsidRDefault="005807AE" w:rsidP="005807AE">
      <w:pPr>
        <w:spacing w:after="0" w:line="360" w:lineRule="auto"/>
        <w:ind w:right="-567"/>
        <w:rPr>
          <w:rFonts w:ascii="Times New Roman" w:hAnsi="Times New Roman" w:cs="Times New Roman"/>
          <w:sz w:val="28"/>
          <w:szCs w:val="28"/>
        </w:rPr>
      </w:pPr>
    </w:p>
    <w:p w14:paraId="33D9C8F4" w14:textId="77777777" w:rsidR="009E4E51" w:rsidRDefault="009E4E51"/>
    <w:sectPr w:rsidR="009E4E51" w:rsidSect="004E1BAA">
      <w:pgSz w:w="11906" w:h="16838"/>
      <w:pgMar w:top="851" w:right="851" w:bottom="851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1C6639D"/>
    <w:multiLevelType w:val="hybridMultilevel"/>
    <w:tmpl w:val="A49A553A"/>
    <w:lvl w:ilvl="0" w:tplc="F42CD9C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31956ACA"/>
    <w:multiLevelType w:val="hybridMultilevel"/>
    <w:tmpl w:val="17660E56"/>
    <w:lvl w:ilvl="0" w:tplc="F42CD9C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0578"/>
    <w:rsid w:val="000F7C2A"/>
    <w:rsid w:val="00146707"/>
    <w:rsid w:val="00315310"/>
    <w:rsid w:val="005807AE"/>
    <w:rsid w:val="00654675"/>
    <w:rsid w:val="009553DE"/>
    <w:rsid w:val="009E4E51"/>
    <w:rsid w:val="00BE0486"/>
    <w:rsid w:val="00BF6625"/>
    <w:rsid w:val="00FE05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C72279"/>
  <w15:chartTrackingRefBased/>
  <w15:docId w15:val="{7F4AC7B1-D3AA-41DF-AFE5-EC0F4CD57C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="Times New Roman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807AE"/>
    <w:pPr>
      <w:suppressAutoHyphens/>
      <w:spacing w:after="200" w:line="276" w:lineRule="auto"/>
    </w:pPr>
    <w:rPr>
      <w:rFonts w:asciiTheme="minorHAnsi" w:hAnsiTheme="minorHAnsi" w:cstheme="minorBidi"/>
      <w:sz w:val="2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qFormat/>
    <w:rsid w:val="005807AE"/>
    <w:pPr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59"/>
    <w:rsid w:val="005807AE"/>
    <w:pPr>
      <w:suppressAutoHyphens/>
      <w:spacing w:after="0" w:line="240" w:lineRule="auto"/>
    </w:pPr>
    <w:rPr>
      <w:rFonts w:asciiTheme="minorHAnsi" w:hAnsiTheme="minorHAnsi" w:cstheme="minorBid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5807A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6144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470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47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48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45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519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873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6</Pages>
  <Words>672</Words>
  <Characters>3835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len ᅠ</dc:creator>
  <cp:keywords/>
  <dc:description/>
  <cp:lastModifiedBy>Vladlen ᅠ</cp:lastModifiedBy>
  <cp:revision>4</cp:revision>
  <dcterms:created xsi:type="dcterms:W3CDTF">2022-12-12T11:08:00Z</dcterms:created>
  <dcterms:modified xsi:type="dcterms:W3CDTF">2022-12-12T13:37:00Z</dcterms:modified>
</cp:coreProperties>
</file>